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095C" w:rsidRPr="00783633" w:rsidRDefault="00783633" w:rsidP="005A0AC2">
      <w:pPr>
        <w:jc w:val="center"/>
        <w:rPr>
          <w:rFonts w:ascii="標楷體" w:eastAsia="標楷體" w:hAnsi="標楷體"/>
          <w:b/>
          <w:sz w:val="32"/>
          <w:szCs w:val="32"/>
          <w:u w:val="single"/>
        </w:rPr>
      </w:pPr>
      <w:bookmarkStart w:id="0" w:name="_GoBack"/>
      <w:bookmarkEnd w:id="0"/>
      <w:r w:rsidRPr="00783633">
        <w:rPr>
          <w:rFonts w:ascii="標楷體" w:eastAsia="標楷體" w:hAnsi="標楷體" w:hint="eastAsia"/>
          <w:b/>
          <w:sz w:val="32"/>
          <w:szCs w:val="32"/>
          <w:u w:val="single"/>
        </w:rPr>
        <w:t>學分</w:t>
      </w:r>
      <w:r w:rsidR="005A0AC2" w:rsidRPr="00783633">
        <w:rPr>
          <w:rFonts w:ascii="標楷體" w:eastAsia="標楷體" w:hAnsi="標楷體" w:hint="eastAsia"/>
          <w:b/>
          <w:sz w:val="32"/>
          <w:szCs w:val="32"/>
          <w:u w:val="single"/>
        </w:rPr>
        <w:t>抵免系統操作步驟</w:t>
      </w:r>
    </w:p>
    <w:p w:rsidR="00783633" w:rsidRDefault="00783633">
      <w:pPr>
        <w:rPr>
          <w:rFonts w:ascii="標楷體" w:eastAsia="標楷體" w:hAnsi="標楷體"/>
        </w:rPr>
      </w:pPr>
    </w:p>
    <w:p w:rsidR="00783633" w:rsidRPr="00783633" w:rsidRDefault="00783633">
      <w:pPr>
        <w:rPr>
          <w:rFonts w:ascii="標楷體" w:eastAsia="標楷體" w:hAnsi="標楷體"/>
          <w:sz w:val="28"/>
          <w:szCs w:val="28"/>
        </w:rPr>
      </w:pPr>
      <w:r w:rsidRPr="00783633">
        <w:rPr>
          <w:rFonts w:ascii="標楷體" w:eastAsia="標楷體" w:hAnsi="標楷體" w:hint="eastAsia"/>
          <w:sz w:val="28"/>
          <w:szCs w:val="28"/>
        </w:rPr>
        <w:t>一、學分抵免系統操作流程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0"/>
      </w:tblGrid>
      <w:tr w:rsidR="00783633" w:rsidRPr="002841FA" w:rsidTr="002841FA">
        <w:tc>
          <w:tcPr>
            <w:tcW w:w="8560" w:type="dxa"/>
            <w:shd w:val="clear" w:color="auto" w:fill="auto"/>
          </w:tcPr>
          <w:p w:rsidR="00783633" w:rsidRDefault="00783633" w:rsidP="002841FA">
            <w:pPr>
              <w:jc w:val="center"/>
            </w:pPr>
          </w:p>
          <w:p w:rsidR="00783633" w:rsidRPr="002841FA" w:rsidRDefault="00CF2384" w:rsidP="002841FA">
            <w:pPr>
              <w:ind w:left="426"/>
              <w:jc w:val="center"/>
              <w:rPr>
                <w:rFonts w:ascii="標楷體" w:eastAsia="標楷體" w:hAnsi="標楷體"/>
              </w:rPr>
            </w:pPr>
            <w:r>
              <w:object w:dxaOrig="5916" w:dyaOrig="127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0.4pt;height:562.2pt" o:ole="">
                  <v:imagedata r:id="rId8" o:title=""/>
                </v:shape>
                <o:OLEObject Type="Embed" ProgID="Visio.Drawing.15" ShapeID="_x0000_i1025" DrawAspect="Content" ObjectID="_1564088055" r:id="rId9"/>
              </w:object>
            </w:r>
          </w:p>
        </w:tc>
      </w:tr>
    </w:tbl>
    <w:p w:rsidR="00783633" w:rsidRDefault="00783633">
      <w:pPr>
        <w:rPr>
          <w:rFonts w:ascii="標楷體" w:eastAsia="標楷體" w:hAnsi="標楷體"/>
        </w:rPr>
      </w:pPr>
    </w:p>
    <w:p w:rsidR="00E6095C" w:rsidRPr="00E72F83" w:rsidRDefault="00783633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E6095C" w:rsidRPr="00E72F83" w:rsidRDefault="005825BA" w:rsidP="00E13164">
      <w:pPr>
        <w:rPr>
          <w:rFonts w:ascii="標楷體" w:eastAsia="標楷體" w:hAnsi="標楷體"/>
          <w:b/>
          <w:color w:val="FF0000"/>
          <w:sz w:val="28"/>
          <w:szCs w:val="28"/>
        </w:rPr>
      </w:pPr>
      <w:r w:rsidRPr="00AC55CF">
        <w:rPr>
          <w:rFonts w:ascii="標楷體" w:eastAsia="標楷體" w:hAnsi="標楷體"/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1150E739" wp14:editId="67C326B5">
                <wp:simplePos x="0" y="0"/>
                <wp:positionH relativeFrom="column">
                  <wp:posOffset>2196465</wp:posOffset>
                </wp:positionH>
                <wp:positionV relativeFrom="paragraph">
                  <wp:posOffset>3953510</wp:posOffset>
                </wp:positionV>
                <wp:extent cx="1285875" cy="314325"/>
                <wp:effectExtent l="819150" t="19050" r="28575" b="28575"/>
                <wp:wrapNone/>
                <wp:docPr id="28" name="AutoShap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314325"/>
                        </a:xfrm>
                        <a:prstGeom prst="wedgeRectCallout">
                          <a:avLst>
                            <a:gd name="adj1" fmla="val -100148"/>
                            <a:gd name="adj2" fmla="val -13462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825BA" w:rsidRPr="00F07844" w:rsidRDefault="005825BA" w:rsidP="005825BA">
                            <w:pPr>
                              <w:rPr>
                                <w:rFonts w:ascii="標楷體" w:eastAsia="標楷體" w:hAnsi="標楷體"/>
                                <w:color w:val="FF0000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b/>
                                <w:color w:val="FF0000"/>
                              </w:rPr>
                              <w:t>2、按此登入系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1150E739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AutoShape 142" o:spid="_x0000_s1026" type="#_x0000_t61" style="position:absolute;margin-left:172.95pt;margin-top:311.3pt;width:101.25pt;height:24.75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" adj="-10832,7892" strokecolor="blue" strokeweight="2.25pt">
                <v:textbox>
                  <w:txbxContent>
                    <w:p w:rsidR="005825BA" w:rsidRPr="00F07844" w:rsidRDefault="005825BA" w:rsidP="005825BA">
                      <w:pPr>
                        <w:rPr>
                          <w:rFonts w:ascii="標楷體" w:eastAsia="標楷體" w:hAnsi="標楷體"/>
                          <w:color w:val="FF0000"/>
                        </w:rPr>
                      </w:pPr>
                      <w:r>
                        <w:rPr>
                          <w:rFonts w:ascii="標楷體" w:eastAsia="標楷體" w:hAnsi="標楷體" w:hint="eastAsia"/>
                          <w:b/>
                          <w:color w:val="FF0000"/>
                        </w:rPr>
                        <w:t>2、按此登入系統</w:t>
                      </w:r>
                    </w:p>
                  </w:txbxContent>
                </v:textbox>
              </v:shape>
            </w:pict>
          </mc:Fallback>
        </mc:AlternateContent>
      </w:r>
      <w:r w:rsidRPr="00AC55CF">
        <w:rPr>
          <w:rFonts w:ascii="標楷體" w:eastAsia="標楷體" w:hAnsi="標楷體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26DF13E5" wp14:editId="570AF99A">
                <wp:simplePos x="0" y="0"/>
                <wp:positionH relativeFrom="column">
                  <wp:posOffset>3882390</wp:posOffset>
                </wp:positionH>
                <wp:positionV relativeFrom="paragraph">
                  <wp:posOffset>838835</wp:posOffset>
                </wp:positionV>
                <wp:extent cx="1285875" cy="552450"/>
                <wp:effectExtent l="19050" t="19050" r="28575" b="266700"/>
                <wp:wrapNone/>
                <wp:docPr id="124" name="AutoShap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552450"/>
                        </a:xfrm>
                        <a:prstGeom prst="wedgeRectCallout">
                          <a:avLst>
                            <a:gd name="adj1" fmla="val -43111"/>
                            <a:gd name="adj2" fmla="val 88262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6969" w:rsidRPr="00F07844" w:rsidRDefault="00996969" w:rsidP="00996969">
                            <w:pPr>
                              <w:rPr>
                                <w:rFonts w:ascii="標楷體" w:eastAsia="標楷體" w:hAnsi="標楷體"/>
                                <w:color w:val="FF0000"/>
                              </w:rPr>
                            </w:pPr>
                            <w:r w:rsidRPr="00F07844">
                              <w:rPr>
                                <w:rFonts w:ascii="標楷體" w:eastAsia="標楷體" w:hAnsi="標楷體" w:hint="eastAsia"/>
                                <w:b/>
                                <w:color w:val="FF0000"/>
                              </w:rPr>
                              <w:t>1</w:t>
                            </w:r>
                            <w:r w:rsidR="005825BA">
                              <w:rPr>
                                <w:rFonts w:ascii="標楷體" w:eastAsia="標楷體" w:hAnsi="標楷體" w:hint="eastAsia"/>
                                <w:b/>
                                <w:color w:val="FF0000"/>
                              </w:rPr>
                              <w:t>、</w:t>
                            </w:r>
                            <w:r w:rsidRPr="00F07844">
                              <w:rPr>
                                <w:rFonts w:ascii="標楷體" w:eastAsia="標楷體" w:hAnsi="標楷體" w:hint="eastAsia"/>
                                <w:b/>
                                <w:color w:val="FF0000"/>
                              </w:rPr>
                              <w:t>請先詳閱抵免規則相關公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6DF13E5" id="_x0000_s1027" type="#_x0000_t61" style="position:absolute;margin-left:305.7pt;margin-top:66.05pt;width:101.25pt;height:43.5pt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" adj="1488,29865" strokecolor="blue" strokeweight="2.25pt">
                <v:textbox>
                  <w:txbxContent>
                    <w:p w:rsidR="00996969" w:rsidRPr="00F07844" w:rsidRDefault="00996969" w:rsidP="00996969">
                      <w:pPr>
                        <w:rPr>
                          <w:rFonts w:ascii="標楷體" w:eastAsia="標楷體" w:hAnsi="標楷體"/>
                          <w:color w:val="FF0000"/>
                        </w:rPr>
                      </w:pPr>
                      <w:r w:rsidRPr="00F07844">
                        <w:rPr>
                          <w:rFonts w:ascii="標楷體" w:eastAsia="標楷體" w:hAnsi="標楷體" w:hint="eastAsia"/>
                          <w:b/>
                          <w:color w:val="FF0000"/>
                        </w:rPr>
                        <w:t>1</w:t>
                      </w:r>
                      <w:r w:rsidR="005825BA">
                        <w:rPr>
                          <w:rFonts w:ascii="標楷體" w:eastAsia="標楷體" w:hAnsi="標楷體" w:hint="eastAsia"/>
                          <w:b/>
                          <w:color w:val="FF0000"/>
                        </w:rPr>
                        <w:t>、</w:t>
                      </w:r>
                      <w:r w:rsidRPr="00F07844">
                        <w:rPr>
                          <w:rFonts w:ascii="標楷體" w:eastAsia="標楷體" w:hAnsi="標楷體" w:hint="eastAsia"/>
                          <w:b/>
                          <w:color w:val="FF0000"/>
                        </w:rPr>
                        <w:t>請先詳閱抵免規則相關公告</w:t>
                      </w:r>
                    </w:p>
                  </w:txbxContent>
                </v:textbox>
              </v:shape>
            </w:pict>
          </mc:Fallback>
        </mc:AlternateContent>
      </w:r>
      <w:r w:rsidR="00783633" w:rsidRPr="00AC55CF">
        <w:rPr>
          <w:rFonts w:ascii="標楷體" w:eastAsia="標楷體" w:hAnsi="標楷體" w:hint="eastAsia"/>
          <w:b/>
          <w:sz w:val="28"/>
          <w:szCs w:val="28"/>
        </w:rPr>
        <w:t>二</w:t>
      </w:r>
      <w:r w:rsidR="00E13164" w:rsidRPr="00AC55CF">
        <w:rPr>
          <w:rFonts w:ascii="標楷體" w:eastAsia="標楷體" w:hAnsi="標楷體" w:hint="eastAsia"/>
          <w:b/>
          <w:sz w:val="28"/>
          <w:szCs w:val="28"/>
        </w:rPr>
        <w:t>、</w:t>
      </w:r>
      <w:r w:rsidR="00E6095C" w:rsidRPr="00AC55CF">
        <w:rPr>
          <w:rFonts w:ascii="標楷體" w:eastAsia="標楷體" w:hAnsi="標楷體" w:hint="eastAsia"/>
          <w:b/>
          <w:sz w:val="28"/>
          <w:szCs w:val="28"/>
        </w:rPr>
        <w:t>進入系統：</w:t>
      </w:r>
      <w:hyperlink r:id="rId10" w:history="1">
        <w:r w:rsidR="00996969" w:rsidRPr="006F72C7">
          <w:rPr>
            <w:rStyle w:val="a3"/>
            <w:rFonts w:ascii="標楷體" w:eastAsia="標楷體" w:hAnsi="標楷體"/>
            <w:b/>
            <w:sz w:val="28"/>
            <w:szCs w:val="28"/>
            <w:u w:val="none"/>
          </w:rPr>
          <w:t>http://w3.emis.tku.edu.tw/</w:t>
        </w:r>
      </w:hyperlink>
      <w:r>
        <w:rPr>
          <w:rFonts w:ascii="標楷體" w:eastAsia="標楷體" w:hAnsi="標楷體"/>
          <w:b/>
          <w:noProof/>
          <w:color w:val="FF0000"/>
          <w:sz w:val="28"/>
          <w:szCs w:val="28"/>
        </w:rPr>
        <w:drawing>
          <wp:inline distT="0" distB="0" distL="0" distR="0" wp14:anchorId="7954B225" wp14:editId="41432C34">
            <wp:extent cx="5400040" cy="4154805"/>
            <wp:effectExtent l="19050" t="19050" r="10160" b="17145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擷取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154805"/>
                    </a:xfrm>
                    <a:prstGeom prst="rect">
                      <a:avLst/>
                    </a:prstGeom>
                    <a:ln w="158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F11C2" w:rsidRDefault="005F11C2" w:rsidP="00996969">
      <w:pPr>
        <w:rPr>
          <w:rFonts w:ascii="標楷體" w:eastAsia="標楷體" w:hAnsi="標楷體"/>
          <w:b/>
          <w:color w:val="FF0000"/>
          <w:sz w:val="28"/>
          <w:szCs w:val="28"/>
        </w:rPr>
      </w:pPr>
    </w:p>
    <w:p w:rsidR="00256BF0" w:rsidRDefault="000C691B" w:rsidP="00996969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>
                <wp:simplePos x="0" y="0"/>
                <wp:positionH relativeFrom="column">
                  <wp:posOffset>3261360</wp:posOffset>
                </wp:positionH>
                <wp:positionV relativeFrom="paragraph">
                  <wp:posOffset>222885</wp:posOffset>
                </wp:positionV>
                <wp:extent cx="1615440" cy="457200"/>
                <wp:effectExtent l="247650" t="19050" r="22860" b="495300"/>
                <wp:wrapNone/>
                <wp:docPr id="122" name="AutoShap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5440" cy="457200"/>
                        </a:xfrm>
                        <a:prstGeom prst="wedgeRectCallout">
                          <a:avLst>
                            <a:gd name="adj1" fmla="val -58843"/>
                            <a:gd name="adj2" fmla="val 14250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BF0" w:rsidRPr="00CD1871" w:rsidRDefault="00256BF0" w:rsidP="00256BF0">
                            <w:pPr>
                              <w:rPr>
                                <w:rFonts w:ascii="標楷體" w:eastAsia="標楷體" w:hAnsi="標楷體"/>
                                <w:b/>
                                <w:color w:val="FF0000"/>
                              </w:rPr>
                            </w:pPr>
                            <w:r w:rsidRPr="00CD1871">
                              <w:rPr>
                                <w:rFonts w:ascii="標楷體" w:eastAsia="標楷體" w:hAnsi="標楷體" w:hint="eastAsia"/>
                                <w:b/>
                                <w:color w:val="FF0000"/>
                              </w:rPr>
                              <w:t>3、輸入學號、密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79" o:spid="_x0000_s1028" type="#_x0000_t61" style="position:absolute;margin-left:256.8pt;margin-top:17.55pt;width:127.2pt;height:36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" adj="-1910,41580" strokecolor="red" strokeweight="2.25pt">
                <v:textbox>
                  <w:txbxContent>
                    <w:p w:rsidR="00256BF0" w:rsidRPr="00CD1871" w:rsidRDefault="00256BF0" w:rsidP="00256BF0">
                      <w:pPr>
                        <w:rPr>
                          <w:rFonts w:ascii="標楷體" w:eastAsia="標楷體" w:hAnsi="標楷體"/>
                          <w:b/>
                          <w:color w:val="FF0000"/>
                        </w:rPr>
                      </w:pPr>
                      <w:r w:rsidRPr="00CD1871">
                        <w:rPr>
                          <w:rFonts w:ascii="標楷體" w:eastAsia="標楷體" w:hAnsi="標楷體" w:hint="eastAsia"/>
                          <w:b/>
                          <w:color w:val="FF0000"/>
                        </w:rPr>
                        <w:t>3、輸入學號、密碼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95021E">
        <w:rPr>
          <w:noProof/>
        </w:rPr>
        <w:drawing>
          <wp:inline distT="0" distB="0" distL="0" distR="0">
            <wp:extent cx="5362575" cy="2571750"/>
            <wp:effectExtent l="0" t="0" r="9525" b="0"/>
            <wp:docPr id="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5" b="177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256BF0">
      <w:pPr>
        <w:rPr>
          <w:rFonts w:ascii="標楷體" w:eastAsia="標楷體" w:hAnsi="標楷體"/>
          <w:b/>
          <w:color w:val="FF0000"/>
          <w:sz w:val="28"/>
          <w:szCs w:val="28"/>
        </w:rPr>
      </w:pPr>
      <w:r>
        <w:rPr>
          <w:rFonts w:ascii="標楷體" w:eastAsia="標楷體" w:hAnsi="標楷體"/>
          <w:b/>
          <w:color w:val="FF0000"/>
          <w:sz w:val="28"/>
          <w:szCs w:val="28"/>
        </w:rPr>
        <w:br w:type="page"/>
      </w:r>
      <w:r w:rsidR="00783633" w:rsidRPr="00291913">
        <w:rPr>
          <w:rFonts w:ascii="標楷體" w:eastAsia="標楷體" w:hAnsi="標楷體" w:hint="eastAsia"/>
          <w:b/>
          <w:sz w:val="28"/>
          <w:szCs w:val="28"/>
        </w:rPr>
        <w:lastRenderedPageBreak/>
        <w:t>三</w:t>
      </w:r>
      <w:r w:rsidR="00E6095C" w:rsidRPr="00291913">
        <w:rPr>
          <w:rFonts w:ascii="標楷體" w:eastAsia="標楷體" w:hAnsi="標楷體" w:hint="eastAsia"/>
          <w:b/>
          <w:sz w:val="28"/>
          <w:szCs w:val="28"/>
        </w:rPr>
        <w:t>、列印必修科目表(新生)</w:t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85800</wp:posOffset>
                </wp:positionV>
                <wp:extent cx="3314700" cy="800100"/>
                <wp:effectExtent l="952500" t="19050" r="19050" b="19050"/>
                <wp:wrapNone/>
                <wp:docPr id="1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800100"/>
                        </a:xfrm>
                        <a:prstGeom prst="wedgeRectCallout">
                          <a:avLst>
                            <a:gd name="adj1" fmla="val -73852"/>
                            <a:gd name="adj2" fmla="val 34764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Pr="005F499E" w:rsidRDefault="00E6095C">
                            <w:pPr>
                              <w:ind w:left="180" w:hangingChars="75" w:hanging="180"/>
                              <w:rPr>
                                <w:rFonts w:ascii="標楷體" w:eastAsia="標楷體" w:hAnsi="標楷體"/>
                                <w:b/>
                                <w:color w:val="FF0000"/>
                              </w:rPr>
                            </w:pPr>
                            <w:r w:rsidRPr="005F499E">
                              <w:rPr>
                                <w:rFonts w:ascii="標楷體" w:eastAsia="標楷體" w:hAnsi="標楷體" w:hint="eastAsia"/>
                                <w:b/>
                                <w:color w:val="FF0000"/>
                              </w:rPr>
                              <w:t>1.新生，請點選「必修科目表」並列印(如下圖)。</w:t>
                            </w:r>
                          </w:p>
                          <w:p w:rsidR="00E6095C" w:rsidRDefault="00E6095C">
                            <w:pPr>
                              <w:rPr>
                                <w:color w:val="FF0000"/>
                              </w:rPr>
                            </w:pPr>
                            <w:r w:rsidRPr="005F499E">
                              <w:rPr>
                                <w:rFonts w:ascii="標楷體" w:eastAsia="標楷體" w:hAnsi="標楷體" w:hint="eastAsia"/>
                                <w:color w:val="FF0000"/>
                              </w:rPr>
                              <w:t>2.轉學生，已随錄取通知單寄發，</w:t>
                            </w:r>
                            <w:r w:rsidR="00B11AF3" w:rsidRPr="005F499E">
                              <w:rPr>
                                <w:rFonts w:ascii="標楷體" w:eastAsia="標楷體" w:hAnsi="標楷體" w:hint="eastAsia"/>
                                <w:color w:val="FF0000"/>
                              </w:rPr>
                              <w:t>可不</w:t>
                            </w:r>
                            <w:r w:rsidRPr="005F499E">
                              <w:rPr>
                                <w:rFonts w:ascii="標楷體" w:eastAsia="標楷體" w:hAnsi="標楷體" w:hint="eastAsia"/>
                                <w:color w:val="FF0000"/>
                              </w:rPr>
                              <w:t>列印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20" o:spid="_x0000_s1029" type="#_x0000_t61" style="position:absolute;margin-left:126pt;margin-top:54pt;width:261pt;height:63pt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" adj="-5152,18309" strokecolor="red" strokeweight="2.25pt">
                <v:textbox>
                  <w:txbxContent>
                    <w:p w:rsidR="00E6095C" w:rsidRPr="005F499E" w:rsidRDefault="00E6095C">
                      <w:pPr>
                        <w:ind w:left="180" w:hangingChars="75" w:hanging="180"/>
                        <w:rPr>
                          <w:rFonts w:ascii="標楷體" w:eastAsia="標楷體" w:hAnsi="標楷體"/>
                          <w:b/>
                          <w:color w:val="FF0000"/>
                        </w:rPr>
                      </w:pPr>
                      <w:r w:rsidRPr="005F499E">
                        <w:rPr>
                          <w:rFonts w:ascii="標楷體" w:eastAsia="標楷體" w:hAnsi="標楷體" w:hint="eastAsia"/>
                          <w:b/>
                          <w:color w:val="FF0000"/>
                        </w:rPr>
                        <w:t>1.新生，請點選「必修科目表」並列印(如下圖)。</w:t>
                      </w:r>
                    </w:p>
                    <w:p w:rsidR="00E6095C" w:rsidRDefault="00E6095C">
                      <w:pPr>
                        <w:rPr>
                          <w:color w:val="FF0000"/>
                        </w:rPr>
                      </w:pPr>
                      <w:r w:rsidRPr="005F499E">
                        <w:rPr>
                          <w:rFonts w:ascii="標楷體" w:eastAsia="標楷體" w:hAnsi="標楷體" w:hint="eastAsia"/>
                          <w:color w:val="FF0000"/>
                        </w:rPr>
                        <w:t>2.轉學生，已随錄取通知單寄發，</w:t>
                      </w:r>
                      <w:r w:rsidR="00B11AF3" w:rsidRPr="005F499E">
                        <w:rPr>
                          <w:rFonts w:ascii="標楷體" w:eastAsia="標楷體" w:hAnsi="標楷體" w:hint="eastAsia"/>
                          <w:color w:val="FF0000"/>
                        </w:rPr>
                        <w:t>可不</w:t>
                      </w:r>
                      <w:r w:rsidRPr="005F499E">
                        <w:rPr>
                          <w:rFonts w:ascii="標楷體" w:eastAsia="標楷體" w:hAnsi="標楷體" w:hint="eastAsia"/>
                          <w:color w:val="FF0000"/>
                        </w:rPr>
                        <w:t>列印。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562350"/>
            <wp:effectExtent l="19050" t="19050" r="19050" b="1905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7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562350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923925</wp:posOffset>
                </wp:positionH>
                <wp:positionV relativeFrom="paragraph">
                  <wp:posOffset>866775</wp:posOffset>
                </wp:positionV>
                <wp:extent cx="457200" cy="228600"/>
                <wp:effectExtent l="19050" t="19050" r="19050" b="19050"/>
                <wp:wrapNone/>
                <wp:docPr id="120" name="Rectangl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317EF7C4" id="Rectangle 111" o:spid="_x0000_s1026" style="position:absolute;margin-left:72.75pt;margin-top:68.25pt;width:36pt;height:18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228600</wp:posOffset>
                </wp:positionV>
                <wp:extent cx="1485900" cy="571500"/>
                <wp:effectExtent l="0" t="0" r="19050" b="209550"/>
                <wp:wrapNone/>
                <wp:docPr id="119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571500"/>
                        </a:xfrm>
                        <a:prstGeom prst="wedgeRectCallout">
                          <a:avLst>
                            <a:gd name="adj1" fmla="val -45685"/>
                            <a:gd name="adj2" fmla="val 79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點選【開啟舊檔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2" o:spid="_x0000_s1030" type="#_x0000_t61" style="position:absolute;margin-left:3in;margin-top:18pt;width:117pt;height:4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" adj="932,28008">
                <v:textbox>
                  <w:txbxContent>
                    <w:p w:rsidR="00E6095C" w:rsidRDefault="00E6095C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點選【開啟舊檔】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2752725" cy="1543050"/>
            <wp:effectExtent l="19050" t="19050" r="28575" b="1905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970" t="27417" r="24193" b="333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543050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11AF3" w:rsidRPr="00E72F83" w:rsidRDefault="00B11AF3">
      <w:pPr>
        <w:rPr>
          <w:rFonts w:ascii="標楷體" w:eastAsia="標楷體" w:hAnsi="標楷體"/>
        </w:rPr>
      </w:pPr>
    </w:p>
    <w:p w:rsidR="00E6095C" w:rsidRPr="00E72F83" w:rsidRDefault="00A202B5">
      <w:pPr>
        <w:rPr>
          <w:rFonts w:ascii="標楷體" w:eastAsia="標楷體" w:hAnsi="標楷體"/>
        </w:rPr>
      </w:pPr>
      <w:r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152775"/>
            <wp:effectExtent l="19050" t="19050" r="19050" b="2857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072" b="39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52775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13E4E" w:rsidRDefault="00B11AF3">
      <w:pPr>
        <w:rPr>
          <w:rFonts w:ascii="標楷體" w:eastAsia="標楷體" w:hAnsi="標楷體"/>
          <w:b/>
          <w:color w:val="FF0000"/>
          <w:sz w:val="28"/>
          <w:szCs w:val="28"/>
        </w:rPr>
      </w:pPr>
      <w:r w:rsidRPr="00E72F83">
        <w:rPr>
          <w:rFonts w:ascii="標楷體" w:eastAsia="標楷體" w:hAnsi="標楷體"/>
          <w:b/>
          <w:color w:val="FF0000"/>
          <w:sz w:val="28"/>
          <w:szCs w:val="28"/>
        </w:rPr>
        <w:br w:type="page"/>
      </w:r>
      <w:r w:rsidR="008A1D35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lastRenderedPageBreak/>
        <w:t>四</w:t>
      </w:r>
      <w:r w:rsidR="00E6095C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、填寫範例：</w:t>
      </w:r>
    </w:p>
    <w:p w:rsidR="00E6095C" w:rsidRPr="002841FA" w:rsidRDefault="00213E4E" w:rsidP="00213E4E">
      <w:pPr>
        <w:spacing w:line="300" w:lineRule="exact"/>
        <w:rPr>
          <w:rFonts w:ascii="標楷體" w:eastAsia="標楷體" w:hAnsi="標楷體"/>
          <w:color w:val="000000"/>
          <w:sz w:val="28"/>
          <w:szCs w:val="28"/>
        </w:rPr>
      </w:pPr>
      <w:r w:rsidRPr="002841FA">
        <w:rPr>
          <w:rFonts w:ascii="標楷體" w:eastAsia="標楷體" w:hAnsi="標楷體" w:hint="eastAsia"/>
          <w:color w:val="000000"/>
          <w:sz w:val="28"/>
          <w:szCs w:val="28"/>
        </w:rPr>
        <w:t>抵</w:t>
      </w:r>
      <w:r w:rsidR="00492D52">
        <w:rPr>
          <w:rFonts w:ascii="標楷體" w:eastAsia="標楷體" w:hAnsi="標楷體" w:hint="eastAsia"/>
          <w:color w:val="000000"/>
          <w:sz w:val="28"/>
          <w:szCs w:val="28"/>
        </w:rPr>
        <w:t>免</w:t>
      </w:r>
      <w:r w:rsidRPr="002841FA">
        <w:rPr>
          <w:rFonts w:ascii="標楷體" w:eastAsia="標楷體" w:hAnsi="標楷體" w:hint="eastAsia"/>
          <w:color w:val="000000"/>
          <w:sz w:val="28"/>
          <w:szCs w:val="28"/>
        </w:rPr>
        <w:t>科目種類有四種：本系必修科目、核心科目、系選修科目及校院共同科目</w:t>
      </w:r>
      <w:r w:rsidR="00CF2384">
        <w:rPr>
          <w:rFonts w:ascii="標楷體" w:eastAsia="標楷體" w:hAnsi="標楷體" w:hint="eastAsia"/>
          <w:color w:val="000000"/>
          <w:sz w:val="28"/>
          <w:szCs w:val="28"/>
        </w:rPr>
        <w:t>(系外選修科目)</w:t>
      </w:r>
      <w:r w:rsidRPr="002841FA">
        <w:rPr>
          <w:rFonts w:ascii="標楷體" w:eastAsia="標楷體" w:hAnsi="標楷體" w:hint="eastAsia"/>
          <w:color w:val="000000"/>
          <w:sz w:val="28"/>
          <w:szCs w:val="28"/>
        </w:rPr>
        <w:t>。進入系統後，預設</w:t>
      </w:r>
      <w:r w:rsidR="00492D52">
        <w:rPr>
          <w:rFonts w:ascii="標楷體" w:eastAsia="標楷體" w:hAnsi="標楷體" w:hint="eastAsia"/>
          <w:color w:val="000000"/>
          <w:sz w:val="28"/>
          <w:szCs w:val="28"/>
        </w:rPr>
        <w:t>種類</w:t>
      </w:r>
      <w:r w:rsidR="00783633" w:rsidRPr="002841FA">
        <w:rPr>
          <w:rFonts w:ascii="標楷體" w:eastAsia="標楷體" w:hAnsi="標楷體" w:hint="eastAsia"/>
          <w:color w:val="000000"/>
          <w:sz w:val="28"/>
          <w:szCs w:val="28"/>
        </w:rPr>
        <w:t>為</w:t>
      </w:r>
      <w:r w:rsidR="00E6095C" w:rsidRPr="002841FA">
        <w:rPr>
          <w:rFonts w:ascii="標楷體" w:eastAsia="標楷體" w:hAnsi="標楷體" w:hint="eastAsia"/>
          <w:color w:val="000000"/>
          <w:sz w:val="28"/>
          <w:szCs w:val="28"/>
        </w:rPr>
        <w:t>【本系必修科目】</w:t>
      </w:r>
      <w:r w:rsidRPr="002841FA">
        <w:rPr>
          <w:rFonts w:ascii="標楷體" w:eastAsia="標楷體" w:hAnsi="標楷體" w:hint="eastAsia"/>
          <w:color w:val="000000"/>
          <w:sz w:val="28"/>
          <w:szCs w:val="28"/>
        </w:rPr>
        <w:t>，可點選切換</w:t>
      </w:r>
      <w:r w:rsidR="00E6095C" w:rsidRPr="002841FA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E6095C" w:rsidRPr="00E72F83" w:rsidRDefault="00E6095C" w:rsidP="00763BCE">
      <w:pPr>
        <w:rPr>
          <w:rFonts w:ascii="標楷體" w:eastAsia="標楷體" w:hAnsi="標楷體"/>
          <w:b/>
          <w:color w:val="FF0000"/>
          <w:sz w:val="28"/>
          <w:szCs w:val="28"/>
        </w:rPr>
      </w:pP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(一)原校科目1科，抵免淡江科目1科。</w:t>
      </w:r>
    </w:p>
    <w:p w:rsidR="00E6095C" w:rsidRPr="00E72F83" w:rsidRDefault="004D25D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57344A5A" wp14:editId="0C153C22">
                <wp:simplePos x="0" y="0"/>
                <wp:positionH relativeFrom="column">
                  <wp:posOffset>-470535</wp:posOffset>
                </wp:positionH>
                <wp:positionV relativeFrom="paragraph">
                  <wp:posOffset>1181735</wp:posOffset>
                </wp:positionV>
                <wp:extent cx="3429000" cy="390525"/>
                <wp:effectExtent l="19050" t="19050" r="19050" b="333375"/>
                <wp:wrapNone/>
                <wp:docPr id="116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0" cy="390525"/>
                        </a:xfrm>
                        <a:prstGeom prst="wedgeRectCallout">
                          <a:avLst>
                            <a:gd name="adj1" fmla="val -29717"/>
                            <a:gd name="adj2" fmla="val 122033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</w:t>
                            </w:r>
                            <w:r w:rsidR="00953F35">
                              <w:rPr>
                                <w:rFonts w:hint="eastAsia"/>
                                <w:b/>
                                <w:color w:val="FF0000"/>
                              </w:rPr>
                              <w:t>找到</w:t>
                            </w:r>
                            <w:r w:rsidR="00751ECF">
                              <w:rPr>
                                <w:rFonts w:hint="eastAsia"/>
                                <w:b/>
                                <w:color w:val="FF0000"/>
                              </w:rPr>
                              <w:t>要抵免的科目，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點選</w:t>
                            </w:r>
                            <w:r w:rsidR="004D25DB">
                              <w:rPr>
                                <w:rFonts w:hint="eastAsia"/>
                                <w:b/>
                                <w:color w:val="FF0000"/>
                              </w:rPr>
                              <w:t>該科的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【編輯】</w:t>
                            </w:r>
                            <w:r w:rsidR="004D25DB">
                              <w:rPr>
                                <w:rFonts w:hint="eastAsia"/>
                                <w:b/>
                                <w:color w:val="FF0000"/>
                              </w:rPr>
                              <w:t>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7344A5A" id="AutoShape 6" o:spid="_x0000_s1031" type="#_x0000_t61" style="position:absolute;margin-left:-37.05pt;margin-top:93.05pt;width:270pt;height:30.75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" adj="4381,37159" strokecolor="red" strokeweight="2.25pt">
                <v:textbox>
                  <w:txbxContent>
                    <w:p w:rsidR="00E6095C" w:rsidRDefault="00E6095C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</w:t>
                      </w:r>
                      <w:r w:rsidR="00953F35">
                        <w:rPr>
                          <w:rFonts w:hint="eastAsia"/>
                          <w:b/>
                          <w:color w:val="FF0000"/>
                        </w:rPr>
                        <w:t>找到</w:t>
                      </w:r>
                      <w:r w:rsidR="00751ECF">
                        <w:rPr>
                          <w:rFonts w:hint="eastAsia"/>
                          <w:b/>
                          <w:color w:val="FF0000"/>
                        </w:rPr>
                        <w:t>要抵免的科目，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點選</w:t>
                      </w:r>
                      <w:r w:rsidR="004D25DB">
                        <w:rPr>
                          <w:rFonts w:hint="eastAsia"/>
                          <w:b/>
                          <w:color w:val="FF0000"/>
                        </w:rPr>
                        <w:t>該科的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【編輯】</w:t>
                      </w:r>
                      <w:r w:rsidR="004D25DB">
                        <w:rPr>
                          <w:rFonts w:hint="eastAsia"/>
                          <w:b/>
                          <w:color w:val="FF0000"/>
                        </w:rPr>
                        <w:t>鈕</w:t>
                      </w:r>
                    </w:p>
                  </w:txbxContent>
                </v:textbox>
              </v:shape>
            </w:pict>
          </mc:Fallback>
        </mc:AlternateContent>
      </w:r>
      <w:r w:rsidR="00751EC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5442336C" wp14:editId="0ABB86F0">
                <wp:simplePos x="0" y="0"/>
                <wp:positionH relativeFrom="column">
                  <wp:posOffset>53340</wp:posOffset>
                </wp:positionH>
                <wp:positionV relativeFrom="paragraph">
                  <wp:posOffset>1870710</wp:posOffset>
                </wp:positionV>
                <wp:extent cx="297180" cy="228600"/>
                <wp:effectExtent l="19050" t="19050" r="26670" b="19050"/>
                <wp:wrapNone/>
                <wp:docPr id="115" name="Rectangle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9EDCA4C" id="Rectangle 128" o:spid="_x0000_s1026" style="position:absolute;margin-left:4.2pt;margin-top:147.3pt;width:23.4pt;height:18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" filled="f" strokecolor="red" strokeweight="2.25pt"/>
            </w:pict>
          </mc:Fallback>
        </mc:AlternateContent>
      </w:r>
      <w:r w:rsidR="00751EC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 wp14:anchorId="65E887BF" wp14:editId="24AC978F">
                <wp:simplePos x="0" y="0"/>
                <wp:positionH relativeFrom="column">
                  <wp:posOffset>15240</wp:posOffset>
                </wp:positionH>
                <wp:positionV relativeFrom="paragraph">
                  <wp:posOffset>753110</wp:posOffset>
                </wp:positionV>
                <wp:extent cx="2390775" cy="247650"/>
                <wp:effectExtent l="19050" t="19050" r="28575" b="1905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90775" cy="247650"/>
                        </a:xfrm>
                        <a:prstGeom prst="rect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14E87C0E" id="矩形 29" o:spid="_x0000_s1026" style="position:absolute;margin-left:1.2pt;margin-top:59.3pt;width:188.25pt;height:19.5pt;z-index:25170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" filled="f" strokecolor="red" strokeweight="2.5pt"/>
            </w:pict>
          </mc:Fallback>
        </mc:AlternateContent>
      </w:r>
      <w:r w:rsidR="00751EC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0C3F1561" wp14:editId="6B23E834">
                <wp:simplePos x="0" y="0"/>
                <wp:positionH relativeFrom="column">
                  <wp:posOffset>2310765</wp:posOffset>
                </wp:positionH>
                <wp:positionV relativeFrom="paragraph">
                  <wp:posOffset>232410</wp:posOffset>
                </wp:positionV>
                <wp:extent cx="2057400" cy="320040"/>
                <wp:effectExtent l="57150" t="19050" r="19050" b="365760"/>
                <wp:wrapNone/>
                <wp:docPr id="118" name="AutoShape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320040"/>
                        </a:xfrm>
                        <a:prstGeom prst="wedgeRectCallout">
                          <a:avLst>
                            <a:gd name="adj1" fmla="val -48796"/>
                            <a:gd name="adj2" fmla="val 141667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63BCE" w:rsidRPr="00763BCE" w:rsidRDefault="00763BCE" w:rsidP="00763BCE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抵免科目種類，可點選切換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0C3F1561" id="AutoShape 178" o:spid="_x0000_s1032" type="#_x0000_t61" style="position:absolute;margin-left:181.95pt;margin-top:18.3pt;width:162pt;height:25.2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" adj="260,41400" strokecolor="red" strokeweight="2.25pt">
                <v:textbox>
                  <w:txbxContent>
                    <w:p w:rsidR="00763BCE" w:rsidRPr="00763BCE" w:rsidRDefault="00763BCE" w:rsidP="00763BCE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0000FF"/>
                        </w:rPr>
                        <w:t>抵免科目種類，可點選切換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 wp14:anchorId="5B8FF50C" wp14:editId="3CB8A540">
            <wp:extent cx="5153025" cy="3419475"/>
            <wp:effectExtent l="0" t="0" r="9525" b="952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312" b="134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E6095C">
      <w:pPr>
        <w:rPr>
          <w:rFonts w:ascii="標楷體" w:eastAsia="標楷體" w:hAnsi="標楷體"/>
        </w:rPr>
      </w:pPr>
    </w:p>
    <w:p w:rsidR="00E6095C" w:rsidRPr="00E72F83" w:rsidRDefault="00751ECF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53A0BBBD" wp14:editId="584F1C66">
                <wp:simplePos x="0" y="0"/>
                <wp:positionH relativeFrom="column">
                  <wp:posOffset>-232410</wp:posOffset>
                </wp:positionH>
                <wp:positionV relativeFrom="paragraph">
                  <wp:posOffset>2858135</wp:posOffset>
                </wp:positionV>
                <wp:extent cx="3076575" cy="571500"/>
                <wp:effectExtent l="19050" t="457200" r="28575" b="19050"/>
                <wp:wrapNone/>
                <wp:docPr id="113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76575" cy="571500"/>
                        </a:xfrm>
                        <a:prstGeom prst="wedgeRectCallout">
                          <a:avLst>
                            <a:gd name="adj1" fmla="val -36792"/>
                            <a:gd name="adj2" fmla="val -121667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8"/>
                                <w:szCs w:val="28"/>
                              </w:rPr>
                              <w:t>、點選【儲存】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非常重要，不可忘記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3A0BBBD" id="AutoShape 5" o:spid="_x0000_s1033" type="#_x0000_t61" style="position:absolute;margin-left:-18.3pt;margin-top:225.05pt;width:242.25pt;height:45p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" adj="2853,-15480" strokecolor="red" strokeweight="2.25pt">
                <v:textbox>
                  <w:txbxContent>
                    <w:p w:rsidR="00E6095C" w:rsidRDefault="00E6095C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8"/>
                          <w:szCs w:val="28"/>
                        </w:rPr>
                        <w:t>3</w:t>
                      </w:r>
                      <w:r>
                        <w:rPr>
                          <w:rFonts w:hint="eastAsia"/>
                          <w:b/>
                          <w:color w:val="FF0000"/>
                          <w:sz w:val="28"/>
                          <w:szCs w:val="28"/>
                        </w:rPr>
                        <w:t>、點選【儲存】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非常重要，不可忘記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 wp14:anchorId="5022CFA7" wp14:editId="628518E6">
                <wp:simplePos x="0" y="0"/>
                <wp:positionH relativeFrom="column">
                  <wp:posOffset>3091816</wp:posOffset>
                </wp:positionH>
                <wp:positionV relativeFrom="paragraph">
                  <wp:posOffset>2143760</wp:posOffset>
                </wp:positionV>
                <wp:extent cx="2057400" cy="247650"/>
                <wp:effectExtent l="19050" t="19050" r="19050" b="19050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0" cy="247650"/>
                        </a:xfrm>
                        <a:prstGeom prst="rect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rect w14:anchorId="33FE72BE" id="矩形 30" o:spid="_x0000_s1026" style="position:absolute;margin-left:243.45pt;margin-top:168.8pt;width:162pt;height:19.5pt;z-index:2517058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" filled="f" strokecolor="red" strokeweight="2.5pt"/>
            </w:pict>
          </mc:Fallback>
        </mc:AlternateContent>
      </w:r>
      <w:r w:rsidR="000C691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14720" behindDoc="0" locked="0" layoutInCell="1" allowOverlap="1" wp14:anchorId="27192A97" wp14:editId="0B83A013">
                <wp:simplePos x="0" y="0"/>
                <wp:positionH relativeFrom="column">
                  <wp:posOffset>1939290</wp:posOffset>
                </wp:positionH>
                <wp:positionV relativeFrom="paragraph">
                  <wp:posOffset>1143635</wp:posOffset>
                </wp:positionV>
                <wp:extent cx="2286000" cy="685800"/>
                <wp:effectExtent l="19050" t="19050" r="19050" b="323850"/>
                <wp:wrapNone/>
                <wp:docPr id="114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0" cy="685800"/>
                        </a:xfrm>
                        <a:prstGeom prst="wedgeRectCallout">
                          <a:avLst>
                            <a:gd name="adj1" fmla="val 20833"/>
                            <a:gd name="adj2" fmla="val 92778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輸入原校科目、學分、成績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不及格</w:t>
                            </w:r>
                            <w:r w:rsidR="00751ECF">
                              <w:rPr>
                                <w:rFonts w:hint="eastAsia"/>
                                <w:b/>
                                <w:color w:val="FF0000"/>
                              </w:rPr>
                              <w:t>不能抵免，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請勿輸入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7192A97" id="AutoShape 4" o:spid="_x0000_s1034" type="#_x0000_t61" style="position:absolute;margin-left:152.7pt;margin-top:90.05pt;width:180pt;height:54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" adj="15300,3084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輸入原校科目、學分、成績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不及格</w:t>
                      </w:r>
                      <w:r w:rsidR="00751ECF">
                        <w:rPr>
                          <w:rFonts w:hint="eastAsia"/>
                          <w:b/>
                          <w:color w:val="FF0000"/>
                        </w:rPr>
                        <w:t>不能抵免，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請勿輸入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0C691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>
                <wp:simplePos x="0" y="0"/>
                <wp:positionH relativeFrom="column">
                  <wp:posOffset>53340</wp:posOffset>
                </wp:positionH>
                <wp:positionV relativeFrom="paragraph">
                  <wp:posOffset>2146935</wp:posOffset>
                </wp:positionV>
                <wp:extent cx="297180" cy="228600"/>
                <wp:effectExtent l="19050" t="19050" r="26670" b="19050"/>
                <wp:wrapNone/>
                <wp:docPr id="112" name="Rectangle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30BE6661" id="Rectangle 127" o:spid="_x0000_s1026" style="position:absolute;margin-left:4.2pt;margin-top:169.05pt;width:23.4pt;height:18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48275" cy="3705225"/>
            <wp:effectExtent l="0" t="0" r="9525" b="952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33" b="63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E6095C">
      <w:pPr>
        <w:rPr>
          <w:rFonts w:ascii="標楷體" w:eastAsia="標楷體" w:hAnsi="標楷體"/>
        </w:rPr>
      </w:pPr>
    </w:p>
    <w:p w:rsidR="00E6095C" w:rsidRPr="00E72F83" w:rsidRDefault="00E6095C">
      <w:pPr>
        <w:rPr>
          <w:rFonts w:ascii="標楷體" w:eastAsia="標楷體" w:hAnsi="標楷體"/>
        </w:rPr>
      </w:pP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>
                <wp:simplePos x="0" y="0"/>
                <wp:positionH relativeFrom="column">
                  <wp:posOffset>2625090</wp:posOffset>
                </wp:positionH>
                <wp:positionV relativeFrom="paragraph">
                  <wp:posOffset>2629534</wp:posOffset>
                </wp:positionV>
                <wp:extent cx="2933700" cy="771525"/>
                <wp:effectExtent l="19050" t="495300" r="19050" b="28575"/>
                <wp:wrapNone/>
                <wp:docPr id="110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33700" cy="771525"/>
                        </a:xfrm>
                        <a:prstGeom prst="wedgeRectCallout">
                          <a:avLst>
                            <a:gd name="adj1" fmla="val -16208"/>
                            <a:gd name="adj2" fmla="val -108333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</w:t>
                            </w:r>
                            <w:r w:rsidR="00751ECF">
                              <w:rPr>
                                <w:rFonts w:hint="eastAsia"/>
                                <w:b/>
                                <w:color w:val="FF0000"/>
                              </w:rPr>
                              <w:t>檢查</w:t>
                            </w:r>
                            <w:r w:rsidR="005825BA">
                              <w:rPr>
                                <w:rFonts w:hint="eastAsia"/>
                                <w:b/>
                                <w:color w:val="FF0000"/>
                              </w:rPr>
                              <w:t>資訊是否正確，若正確就</w:t>
                            </w:r>
                            <w:r w:rsidR="00751ECF">
                              <w:rPr>
                                <w:rFonts w:hint="eastAsia"/>
                                <w:b/>
                                <w:color w:val="FF0000"/>
                              </w:rPr>
                              <w:t>繼續針對其他要抵免的科目重複</w:t>
                            </w:r>
                            <w:r w:rsidR="00751ECF"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 w:rsidR="00751ECF">
                              <w:rPr>
                                <w:rFonts w:hint="eastAsia"/>
                                <w:b/>
                                <w:color w:val="FF0000"/>
                              </w:rPr>
                              <w:t>～</w:t>
                            </w:r>
                            <w:r w:rsidR="00751ECF">
                              <w:rPr>
                                <w:rFonts w:hint="eastAsia"/>
                                <w:b/>
                                <w:color w:val="FF0000"/>
                              </w:rPr>
                              <w:t>3</w:t>
                            </w:r>
                            <w:r w:rsidR="00751ECF">
                              <w:rPr>
                                <w:rFonts w:hint="eastAsia"/>
                                <w:b/>
                                <w:color w:val="FF0000"/>
                              </w:rPr>
                              <w:t>步驟；若有錯則再按［編輯］進行修改。</w:t>
                            </w:r>
                          </w:p>
                          <w:p w:rsidR="00E6095C" w:rsidRDefault="00E6095C">
                            <w:pPr>
                              <w:ind w:leftChars="150" w:left="360"/>
                              <w:rPr>
                                <w:b/>
                                <w:color w:val="FF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8" o:spid="_x0000_s1035" type="#_x0000_t61" style="position:absolute;margin-left:206.7pt;margin-top:207.05pt;width:231pt;height:60.75pt;z-index: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" adj="7299,-1260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4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</w:t>
                      </w:r>
                      <w:r w:rsidR="00751ECF">
                        <w:rPr>
                          <w:rFonts w:hint="eastAsia"/>
                          <w:b/>
                          <w:color w:val="FF0000"/>
                        </w:rPr>
                        <w:t>檢查</w:t>
                      </w:r>
                      <w:r w:rsidR="005825BA">
                        <w:rPr>
                          <w:rFonts w:hint="eastAsia"/>
                          <w:b/>
                          <w:color w:val="FF0000"/>
                        </w:rPr>
                        <w:t>資訊是否正確，若正確就</w:t>
                      </w:r>
                      <w:r w:rsidR="00751ECF">
                        <w:rPr>
                          <w:rFonts w:hint="eastAsia"/>
                          <w:b/>
                          <w:color w:val="FF0000"/>
                        </w:rPr>
                        <w:t>繼續針對其他要抵免的科目重複</w:t>
                      </w:r>
                      <w:r w:rsidR="00751ECF"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 w:rsidR="00751ECF">
                        <w:rPr>
                          <w:rFonts w:hint="eastAsia"/>
                          <w:b/>
                          <w:color w:val="FF0000"/>
                        </w:rPr>
                        <w:t>～</w:t>
                      </w:r>
                      <w:r w:rsidR="00751ECF">
                        <w:rPr>
                          <w:rFonts w:hint="eastAsia"/>
                          <w:b/>
                          <w:color w:val="FF0000"/>
                        </w:rPr>
                        <w:t>3</w:t>
                      </w:r>
                      <w:r w:rsidR="00751ECF">
                        <w:rPr>
                          <w:rFonts w:hint="eastAsia"/>
                          <w:b/>
                          <w:color w:val="FF0000"/>
                        </w:rPr>
                        <w:t>步驟；若有錯則再按［編輯］進行修改。</w:t>
                      </w:r>
                    </w:p>
                    <w:p w:rsidR="00E6095C" w:rsidRDefault="00E6095C">
                      <w:pPr>
                        <w:ind w:leftChars="150" w:left="360"/>
                        <w:rPr>
                          <w:b/>
                          <w:color w:val="FF000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057400</wp:posOffset>
                </wp:positionV>
                <wp:extent cx="1943100" cy="228600"/>
                <wp:effectExtent l="19050" t="19050" r="19050" b="19050"/>
                <wp:wrapNone/>
                <wp:docPr id="109" name="Rectangle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CA3C5ED" id="Rectangle 137" o:spid="_x0000_s1026" style="position:absolute;margin-left:243pt;margin-top:162pt;width:153pt;height:18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492D52" w:rsidRDefault="00492D52">
      <w:pPr>
        <w:rPr>
          <w:rFonts w:ascii="標楷體" w:eastAsia="標楷體" w:hAnsi="標楷體"/>
          <w:b/>
          <w:color w:val="7030A0"/>
          <w:sz w:val="28"/>
          <w:szCs w:val="28"/>
        </w:rPr>
      </w:pPr>
      <w:r w:rsidRPr="00492D52">
        <w:rPr>
          <w:rFonts w:ascii="標楷體" w:eastAsia="標楷體" w:hAnsi="標楷體" w:hint="eastAsia"/>
          <w:b/>
          <w:color w:val="7030A0"/>
          <w:sz w:val="28"/>
          <w:szCs w:val="28"/>
        </w:rPr>
        <w:t>※注意：沒有要抵免的科目</w:t>
      </w:r>
      <w:r w:rsidRPr="00492D52">
        <w:rPr>
          <w:rFonts w:ascii="標楷體" w:eastAsia="標楷體" w:hAnsi="標楷體" w:hint="eastAsia"/>
          <w:b/>
          <w:color w:val="7030A0"/>
          <w:sz w:val="28"/>
          <w:szCs w:val="28"/>
          <w:u w:val="single"/>
        </w:rPr>
        <w:t>不需要</w:t>
      </w:r>
      <w:r w:rsidRPr="00492D52">
        <w:rPr>
          <w:rFonts w:ascii="標楷體" w:eastAsia="標楷體" w:hAnsi="標楷體" w:hint="eastAsia"/>
          <w:b/>
          <w:color w:val="7030A0"/>
          <w:sz w:val="28"/>
          <w:szCs w:val="28"/>
        </w:rPr>
        <w:t>刪除</w:t>
      </w:r>
      <w:r>
        <w:rPr>
          <w:rFonts w:ascii="標楷體" w:eastAsia="標楷體" w:hAnsi="標楷體" w:hint="eastAsia"/>
          <w:b/>
          <w:color w:val="7030A0"/>
          <w:sz w:val="28"/>
          <w:szCs w:val="28"/>
        </w:rPr>
        <w:t>，留空即可</w:t>
      </w:r>
      <w:r w:rsidRPr="00492D52">
        <w:rPr>
          <w:rFonts w:ascii="標楷體" w:eastAsia="標楷體" w:hAnsi="標楷體" w:hint="eastAsia"/>
          <w:b/>
          <w:color w:val="7030A0"/>
          <w:sz w:val="28"/>
          <w:szCs w:val="28"/>
        </w:rPr>
        <w:t>。</w:t>
      </w:r>
    </w:p>
    <w:p w:rsidR="00E6095C" w:rsidRPr="00E72F83" w:rsidRDefault="00E6095C" w:rsidP="006A47BF">
      <w:pPr>
        <w:spacing w:line="300" w:lineRule="exact"/>
        <w:ind w:left="567" w:hanging="567"/>
        <w:rPr>
          <w:rFonts w:ascii="標楷體" w:eastAsia="標楷體" w:hAnsi="標楷體"/>
          <w:b/>
          <w:color w:val="FF0000"/>
          <w:sz w:val="28"/>
          <w:szCs w:val="28"/>
        </w:rPr>
      </w:pP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(二)</w:t>
      </w:r>
      <w:r w:rsidR="006A47BF">
        <w:rPr>
          <w:rFonts w:ascii="標楷體" w:eastAsia="標楷體" w:hAnsi="標楷體" w:hint="eastAsia"/>
          <w:b/>
          <w:color w:val="FF0000"/>
          <w:sz w:val="28"/>
          <w:szCs w:val="28"/>
        </w:rPr>
        <w:t>應修科目為上下2學期，但</w:t>
      </w: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原校科目學分不足，只</w:t>
      </w:r>
      <w:r w:rsidR="006A47BF">
        <w:rPr>
          <w:rFonts w:ascii="標楷體" w:eastAsia="標楷體" w:hAnsi="標楷體" w:hint="eastAsia"/>
          <w:b/>
          <w:color w:val="FF0000"/>
          <w:sz w:val="28"/>
          <w:szCs w:val="28"/>
        </w:rPr>
        <w:t>足以</w:t>
      </w: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抵免淡江科目1學期。</w:t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689860</wp:posOffset>
                </wp:positionV>
                <wp:extent cx="228600" cy="167640"/>
                <wp:effectExtent l="19050" t="19050" r="19050" b="22860"/>
                <wp:wrapNone/>
                <wp:docPr id="108" name="Rectangle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6764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39161CA7" id="Rectangle 129" o:spid="_x0000_s1026" style="position:absolute;margin-left:9pt;margin-top:211.8pt;width:18pt;height:13.2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371600</wp:posOffset>
                </wp:positionV>
                <wp:extent cx="1714500" cy="571500"/>
                <wp:effectExtent l="19050" t="19050" r="19050" b="742950"/>
                <wp:wrapNone/>
                <wp:docPr id="107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571500"/>
                        </a:xfrm>
                        <a:prstGeom prst="wedgeRectCallout">
                          <a:avLst>
                            <a:gd name="adj1" fmla="val -34296"/>
                            <a:gd name="adj2" fmla="val 168333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編輯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9" o:spid="_x0000_s1036" type="#_x0000_t61" style="position:absolute;margin-left:0;margin-top:108pt;width:135pt;height:45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" adj="3392,4716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編輯】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E6095C">
      <w:pPr>
        <w:rPr>
          <w:rFonts w:ascii="標楷體" w:eastAsia="標楷體" w:hAnsi="標楷體"/>
        </w:rPr>
      </w:pP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857500</wp:posOffset>
                </wp:positionV>
                <wp:extent cx="3086100" cy="571500"/>
                <wp:effectExtent l="19050" t="247650" r="19050" b="19050"/>
                <wp:wrapNone/>
                <wp:docPr id="106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86100" cy="571500"/>
                        </a:xfrm>
                        <a:prstGeom prst="wedgeRectCallout">
                          <a:avLst>
                            <a:gd name="adj1" fmla="val -40042"/>
                            <a:gd name="adj2" fmla="val -86667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8"/>
                                <w:szCs w:val="28"/>
                              </w:rPr>
                              <w:t>點選【儲存】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非常重要，不可忘記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24" o:spid="_x0000_s1037" type="#_x0000_t61" style="position:absolute;margin-left:0;margin-top:225pt;width:243pt;height:45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" adj="2151,-7920" strokecolor="red" strokeweight="2.25pt">
                <v:textbox>
                  <w:txbxContent>
                    <w:p w:rsidR="00E6095C" w:rsidRDefault="00E6095C">
                      <w:r>
                        <w:rPr>
                          <w:rFonts w:hint="eastAsia"/>
                          <w:b/>
                          <w:color w:val="FF0000"/>
                        </w:rPr>
                        <w:t>3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</w:t>
                      </w:r>
                      <w:r>
                        <w:rPr>
                          <w:rFonts w:hint="eastAsia"/>
                          <w:b/>
                          <w:color w:val="FF0000"/>
                          <w:sz w:val="28"/>
                          <w:szCs w:val="28"/>
                        </w:rPr>
                        <w:t>點選【儲存】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非常重要，不可忘記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028700</wp:posOffset>
                </wp:positionV>
                <wp:extent cx="1714500" cy="571500"/>
                <wp:effectExtent l="19050" t="19050" r="19050" b="742950"/>
                <wp:wrapNone/>
                <wp:docPr id="10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571500"/>
                        </a:xfrm>
                        <a:prstGeom prst="wedgeRectCallout">
                          <a:avLst>
                            <a:gd name="adj1" fmla="val 27926"/>
                            <a:gd name="adj2" fmla="val 166667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輸入原校科目、學分、成績</w:t>
                            </w:r>
                          </w:p>
                          <w:p w:rsidR="00E6095C" w:rsidRDefault="00E6095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23" o:spid="_x0000_s1038" type="#_x0000_t61" style="position:absolute;margin-left:180pt;margin-top:81pt;width:135pt;height:45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" adj="16832,4680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輸入原校科目、學分、成績</w:t>
                      </w:r>
                    </w:p>
                    <w:p w:rsidR="00E6095C" w:rsidRDefault="00E6095C"/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30480</wp:posOffset>
                </wp:positionH>
                <wp:positionV relativeFrom="paragraph">
                  <wp:posOffset>2413635</wp:posOffset>
                </wp:positionV>
                <wp:extent cx="297180" cy="228600"/>
                <wp:effectExtent l="19050" t="19050" r="26670" b="19050"/>
                <wp:wrapNone/>
                <wp:docPr id="104" name="Rectangl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681F2E5" id="Rectangle 77" o:spid="_x0000_s1026" style="position:absolute;margin-left:2.4pt;margin-top:190.05pt;width:23.4pt;height:18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  <w:color w:val="FF0000"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286000</wp:posOffset>
                </wp:positionV>
                <wp:extent cx="2057400" cy="457200"/>
                <wp:effectExtent l="19050" t="19050" r="19050" b="19050"/>
                <wp:wrapNone/>
                <wp:docPr id="103" name="Oval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45720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5C8BDB9B" id="Oval 22" o:spid="_x0000_s1026" style="position:absolute;margin-left:243pt;margin-top:180pt;width:162pt;height:3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6095C" w:rsidRPr="00E72F83">
        <w:rPr>
          <w:rFonts w:ascii="標楷體" w:eastAsia="標楷體" w:hAnsi="標楷體" w:hint="eastAsia"/>
        </w:rPr>
        <w:t xml:space="preserve"> </w:t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714500</wp:posOffset>
                </wp:positionV>
                <wp:extent cx="571500" cy="342900"/>
                <wp:effectExtent l="19050" t="19050" r="19050" b="19050"/>
                <wp:wrapNone/>
                <wp:docPr id="102" name="Oval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56F7F367" id="Oval 26" o:spid="_x0000_s1026" style="position:absolute;margin-left:162pt;margin-top:135pt;width:45pt;height:27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0</wp:posOffset>
                </wp:positionV>
                <wp:extent cx="2857500" cy="800100"/>
                <wp:effectExtent l="19050" t="19050" r="19050" b="723900"/>
                <wp:wrapNone/>
                <wp:docPr id="10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0" cy="800100"/>
                        </a:xfrm>
                        <a:prstGeom prst="wedgeRectCallout">
                          <a:avLst>
                            <a:gd name="adj1" fmla="val -34245"/>
                            <a:gd name="adj2" fmla="val 134523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呈現【原校學分比本校低，不得抵免，是否仍要抵免】，如仍要抵免。</w:t>
                            </w:r>
                          </w:p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5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確定】。</w:t>
                            </w:r>
                          </w:p>
                          <w:p w:rsidR="00E6095C" w:rsidRDefault="00E6095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25" o:spid="_x0000_s1039" type="#_x0000_t61" style="position:absolute;margin-left:171pt;margin-top:0;width:225pt;height:63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" adj="3403,39857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4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呈現【原校學分比本校低，不得抵免，是否仍要抵免】，如仍要抵免。</w:t>
                      </w:r>
                    </w:p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5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確定】。</w:t>
                      </w:r>
                    </w:p>
                    <w:p w:rsidR="00E6095C" w:rsidRDefault="00E6095C"/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3008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828800</wp:posOffset>
                </wp:positionV>
                <wp:extent cx="1828800" cy="457200"/>
                <wp:effectExtent l="19050" t="19050" r="19050" b="19050"/>
                <wp:wrapNone/>
                <wp:docPr id="100" name="Oval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19592D0F" id="Oval 30" o:spid="_x0000_s1026" style="position:absolute;margin-left:189pt;margin-top:2in;width:2in;height:36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571500</wp:posOffset>
                </wp:positionV>
                <wp:extent cx="2057400" cy="571500"/>
                <wp:effectExtent l="19050" t="19050" r="19050" b="742950"/>
                <wp:wrapNone/>
                <wp:docPr id="99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wedgeRectCallout">
                          <a:avLst>
                            <a:gd name="adj1" fmla="val -28116"/>
                            <a:gd name="adj2" fmla="val 168333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完成，只能抵免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學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28" o:spid="_x0000_s1040" type="#_x0000_t61" style="position:absolute;margin-left:189pt;margin-top:45pt;width:162pt;height:45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" adj="4727,4716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6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完成，只能抵免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學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6286500</wp:posOffset>
                </wp:positionV>
                <wp:extent cx="1714500" cy="457200"/>
                <wp:effectExtent l="19050" t="19050" r="19050" b="19050"/>
                <wp:wrapNone/>
                <wp:docPr id="98" name="Oval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45720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1D596C19" id="Oval 29" o:spid="_x0000_s1026" style="position:absolute;margin-left:207pt;margin-top:495pt;width:135pt;height:36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514600</wp:posOffset>
                </wp:positionV>
                <wp:extent cx="3139440" cy="1276985"/>
                <wp:effectExtent l="470535" t="18415" r="19050" b="19050"/>
                <wp:wrapNone/>
                <wp:docPr id="97" name="AutoShap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39440" cy="1276985"/>
                        </a:xfrm>
                        <a:prstGeom prst="wedgeRectCallout">
                          <a:avLst>
                            <a:gd name="adj1" fmla="val -63167"/>
                            <a:gd name="adj2" fmla="val 24093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7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小計】呈現【共計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學分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】。</w:t>
                            </w:r>
                          </w:p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※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審核時將僅核准抵免【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，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學分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】並註記【抵上補下】或【抵下補上】。</w:t>
                            </w:r>
                          </w:p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如需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抵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，請看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三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5" o:spid="_x0000_s1041" type="#_x0000_t61" style="position:absolute;margin-left:162pt;margin-top:198pt;width:247.2pt;height:100.5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" adj="-2844,16004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7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小計】呈現【共計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6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學分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】。</w:t>
                      </w:r>
                    </w:p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0000FF"/>
                        </w:rPr>
                        <w:t>※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審核時將僅核准抵免【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，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4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學分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】並註記【抵上補下】或【抵下補上】。</w:t>
                      </w:r>
                    </w:p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如需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抵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，請看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三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3200400</wp:posOffset>
                </wp:positionV>
                <wp:extent cx="1028700" cy="228600"/>
                <wp:effectExtent l="19050" t="19050" r="19050" b="19050"/>
                <wp:wrapNone/>
                <wp:docPr id="96" name="Rectangle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3FE5C700" id="Rectangle 116" o:spid="_x0000_s1026" style="position:absolute;margin-left:18pt;margin-top:252pt;width:81pt;height:18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391150" cy="4048125"/>
            <wp:effectExtent l="0" t="0" r="0" b="952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F872E9" w:rsidP="006A47BF">
      <w:pPr>
        <w:spacing w:line="300" w:lineRule="exact"/>
        <w:ind w:left="567" w:hanging="567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  <w:r w:rsidR="00E6095C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lastRenderedPageBreak/>
        <w:t>(三)原校科目2科，抵免淡江科目1科。</w:t>
      </w:r>
    </w:p>
    <w:p w:rsidR="00E6095C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210310</wp:posOffset>
                </wp:positionV>
                <wp:extent cx="1329690" cy="389890"/>
                <wp:effectExtent l="22860" t="19050" r="19050" b="400685"/>
                <wp:wrapNone/>
                <wp:docPr id="94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9690" cy="389890"/>
                        </a:xfrm>
                        <a:prstGeom prst="wedgeRectCallout">
                          <a:avLst>
                            <a:gd name="adj1" fmla="val -42838"/>
                            <a:gd name="adj2" fmla="val 136972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複製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31" o:spid="_x0000_s1042" type="#_x0000_t61" style="position:absolute;margin-left:45pt;margin-top:95.3pt;width:104.7pt;height:30.7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" adj="1547,40386" strokecolor="red" strokeweight="2.25pt">
                <v:textbox>
                  <w:txbxContent>
                    <w:p w:rsidR="00E6095C" w:rsidRDefault="00E6095C"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複製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943100</wp:posOffset>
                </wp:positionV>
                <wp:extent cx="207645" cy="160020"/>
                <wp:effectExtent l="19050" t="19050" r="20955" b="11430"/>
                <wp:wrapNone/>
                <wp:docPr id="95" name="Rectangle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645" cy="16002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AAE9047" id="Rectangle 130" o:spid="_x0000_s1026" style="position:absolute;margin-left:36pt;margin-top:153pt;width:16.35pt;height:12.6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47BF" w:rsidRPr="00E72F83" w:rsidRDefault="006A47BF">
      <w:pPr>
        <w:rPr>
          <w:rFonts w:ascii="標楷體" w:eastAsia="標楷體" w:hAnsi="標楷體"/>
        </w:rPr>
      </w:pP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714500</wp:posOffset>
                </wp:positionV>
                <wp:extent cx="1122045" cy="156210"/>
                <wp:effectExtent l="19050" t="19050" r="20955" b="15240"/>
                <wp:wrapNone/>
                <wp:docPr id="93" name="Rectangl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2045" cy="15621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6FFFCCBE" id="Rectangle 131" o:spid="_x0000_s1026" style="position:absolute;margin-left:54pt;margin-top:135pt;width:88.35pt;height:12.3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914400</wp:posOffset>
                </wp:positionV>
                <wp:extent cx="2171700" cy="457200"/>
                <wp:effectExtent l="19050" t="19050" r="19050" b="400050"/>
                <wp:wrapNone/>
                <wp:docPr id="92" name="AutoShap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1700" cy="457200"/>
                        </a:xfrm>
                        <a:prstGeom prst="wedgeRectCallout">
                          <a:avLst>
                            <a:gd name="adj1" fmla="val -46491"/>
                            <a:gd name="adj2" fmla="val 124167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呈現第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【資訊概論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34" o:spid="_x0000_s1043" type="#_x0000_t61" style="position:absolute;margin-left:90pt;margin-top:1in;width:171pt;height:36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" adj="758,37620" strokecolor="red" strokeweight="2.25pt">
                <v:textbox>
                  <w:txbxContent>
                    <w:p w:rsidR="00E6095C" w:rsidRDefault="00E6095C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呈現第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【資訊概論】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E6095C">
      <w:pPr>
        <w:rPr>
          <w:rFonts w:ascii="標楷體" w:eastAsia="標楷體" w:hAnsi="標楷體"/>
        </w:rPr>
      </w:pP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714500</wp:posOffset>
                </wp:positionV>
                <wp:extent cx="297180" cy="114300"/>
                <wp:effectExtent l="19050" t="19050" r="26670" b="19050"/>
                <wp:wrapNone/>
                <wp:docPr id="91" name="Rectangl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143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230B928E" id="Rectangle 118" o:spid="_x0000_s1026" style="position:absolute;margin-left:0;margin-top:135pt;width:23.4pt;height:9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342900</wp:posOffset>
                </wp:positionV>
                <wp:extent cx="2400300" cy="571500"/>
                <wp:effectExtent l="19050" t="19050" r="19050" b="838200"/>
                <wp:wrapNone/>
                <wp:docPr id="90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0300" cy="571500"/>
                        </a:xfrm>
                        <a:prstGeom prst="wedgeRectCallout">
                          <a:avLst>
                            <a:gd name="adj1" fmla="val -46032"/>
                            <a:gd name="adj2" fmla="val 183778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第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資訊概論【編輯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32" o:spid="_x0000_s1044" type="#_x0000_t61" style="position:absolute;margin-left:9pt;margin-top:27pt;width:189pt;height:4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" adj="857,50496" strokecolor="red" strokeweight="2.25pt">
                <v:textbox>
                  <w:txbxContent>
                    <w:p w:rsidR="00E6095C" w:rsidRDefault="00E6095C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3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第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資訊概論【編輯】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2628900</wp:posOffset>
                </wp:positionV>
                <wp:extent cx="3044190" cy="457200"/>
                <wp:effectExtent l="22860" t="351790" r="19050" b="19685"/>
                <wp:wrapNone/>
                <wp:docPr id="87" name="AutoShap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44190" cy="457200"/>
                        </a:xfrm>
                        <a:prstGeom prst="wedgeRectCallout">
                          <a:avLst>
                            <a:gd name="adj1" fmla="val -38653"/>
                            <a:gd name="adj2" fmla="val -116667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8"/>
                                <w:szCs w:val="28"/>
                              </w:rPr>
                              <w:t>5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8"/>
                                <w:szCs w:val="28"/>
                              </w:rPr>
                              <w:t>、點選【儲存】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非常重要，不可忘記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37" o:spid="_x0000_s1045" type="#_x0000_t61" style="position:absolute;margin-left:-9pt;margin-top:207pt;width:239.7pt;height:36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" adj="2451,-14400" strokecolor="red" strokeweight="2.25pt">
                <v:textbox>
                  <w:txbxContent>
                    <w:p w:rsidR="00E6095C" w:rsidRDefault="00E6095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8"/>
                          <w:szCs w:val="28"/>
                        </w:rPr>
                        <w:t>5</w:t>
                      </w:r>
                      <w:r>
                        <w:rPr>
                          <w:rFonts w:hint="eastAsia"/>
                          <w:b/>
                          <w:color w:val="FF0000"/>
                          <w:sz w:val="28"/>
                          <w:szCs w:val="28"/>
                        </w:rPr>
                        <w:t>、點選【儲存】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非常重要，不可忘記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028700</wp:posOffset>
                </wp:positionV>
                <wp:extent cx="1714500" cy="571500"/>
                <wp:effectExtent l="19050" t="19050" r="19050" b="514350"/>
                <wp:wrapNone/>
                <wp:docPr id="89" name="AutoShap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571500"/>
                        </a:xfrm>
                        <a:prstGeom prst="wedgeRectCallout">
                          <a:avLst>
                            <a:gd name="adj1" fmla="val 16815"/>
                            <a:gd name="adj2" fmla="val 13000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輸入原校科目、學分、成績。</w:t>
                            </w:r>
                          </w:p>
                          <w:p w:rsidR="00E6095C" w:rsidRDefault="00E6095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35" o:spid="_x0000_s1046" type="#_x0000_t61" style="position:absolute;margin-left:2in;margin-top:81pt;width:135pt;height:4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" adj="14432,3888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4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輸入原校科目、學分、成績。</w:t>
                      </w:r>
                    </w:p>
                    <w:p w:rsidR="00E6095C" w:rsidRDefault="00E6095C"/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171700</wp:posOffset>
                </wp:positionV>
                <wp:extent cx="297180" cy="114300"/>
                <wp:effectExtent l="19050" t="19050" r="26670" b="19050"/>
                <wp:wrapNone/>
                <wp:docPr id="88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143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A14F31E" id="Rectangle 75" o:spid="_x0000_s1026" style="position:absolute;margin-left:0;margin-top:171pt;width:23.4pt;height:9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2099310</wp:posOffset>
                </wp:positionV>
                <wp:extent cx="1828800" cy="300990"/>
                <wp:effectExtent l="19050" t="19050" r="19050" b="22860"/>
                <wp:wrapNone/>
                <wp:docPr id="86" name="Rectangl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0099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641AC8E2" id="Rectangle 74" o:spid="_x0000_s1026" style="position:absolute;margin-left:189pt;margin-top:165.3pt;width:2in;height:23.7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E6095C">
      <w:pPr>
        <w:rPr>
          <w:rFonts w:ascii="標楷體" w:eastAsia="標楷體" w:hAnsi="標楷體"/>
        </w:rPr>
      </w:pP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90496" behindDoc="0" locked="0" layoutInCell="1" allowOverlap="1">
                <wp:simplePos x="0" y="0"/>
                <wp:positionH relativeFrom="column">
                  <wp:posOffset>2215515</wp:posOffset>
                </wp:positionH>
                <wp:positionV relativeFrom="paragraph">
                  <wp:posOffset>1943100</wp:posOffset>
                </wp:positionV>
                <wp:extent cx="1784985" cy="342900"/>
                <wp:effectExtent l="19050" t="19050" r="24765" b="19050"/>
                <wp:wrapNone/>
                <wp:docPr id="85" name="Rectangle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4985" cy="342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99E397A" id="Rectangle 132" o:spid="_x0000_s1026" style="position:absolute;margin-left:174.45pt;margin-top:153pt;width:140.55pt;height:27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257300</wp:posOffset>
                </wp:positionV>
                <wp:extent cx="2057400" cy="457200"/>
                <wp:effectExtent l="19050" t="19050" r="19050" b="228600"/>
                <wp:wrapNone/>
                <wp:docPr id="84" name="AutoShap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457200"/>
                        </a:xfrm>
                        <a:prstGeom prst="wedgeRectCallout">
                          <a:avLst>
                            <a:gd name="adj1" fmla="val -27190"/>
                            <a:gd name="adj2" fmla="val 91667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完成【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抵免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38" o:spid="_x0000_s1047" type="#_x0000_t61" style="position:absolute;margin-left:180pt;margin-top:99pt;width:162pt;height:36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" adj="4927,3060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6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完成【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抵免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3314700</wp:posOffset>
                </wp:positionV>
                <wp:extent cx="2971800" cy="800100"/>
                <wp:effectExtent l="438150" t="19050" r="19050" b="19050"/>
                <wp:wrapNone/>
                <wp:docPr id="83" name="AutoShap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0" cy="800100"/>
                        </a:xfrm>
                        <a:prstGeom prst="wedgeRectCallout">
                          <a:avLst>
                            <a:gd name="adj1" fmla="val -61773"/>
                            <a:gd name="adj2" fmla="val -2381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7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小計】呈現【抵免科數及學分】</w:t>
                            </w:r>
                          </w:p>
                          <w:p w:rsidR="00E6095C" w:rsidRDefault="00E6095C">
                            <w:pPr>
                              <w:ind w:leftChars="150" w:left="360"/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或點選【預覽列印】可呈現學分抵免申請表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如下圖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39" o:spid="_x0000_s1048" type="#_x0000_t61" style="position:absolute;margin-left:171pt;margin-top:261pt;width:234pt;height:63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" adj="-2543,5657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7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小計】呈現【抵免科數及學分】</w:t>
                      </w:r>
                    </w:p>
                    <w:p w:rsidR="00E6095C" w:rsidRDefault="00E6095C">
                      <w:pPr>
                        <w:ind w:leftChars="150" w:left="360"/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或點選【預覽列印】可呈現學分抵免申請表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如下圖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3200400</wp:posOffset>
                </wp:positionV>
                <wp:extent cx="800100" cy="457200"/>
                <wp:effectExtent l="19050" t="19050" r="19050" b="19050"/>
                <wp:wrapNone/>
                <wp:docPr id="82" name="Oval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45720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455B55E4" id="Oval 27" o:spid="_x0000_s1026" style="position:absolute;margin-left:81pt;margin-top:252pt;width:63pt;height:36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A202B5">
      <w:pPr>
        <w:rPr>
          <w:rFonts w:ascii="標楷體" w:eastAsia="標楷體" w:hAnsi="標楷體"/>
        </w:rPr>
      </w:pPr>
      <w:r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F872E9" w:rsidP="006A47BF">
      <w:pPr>
        <w:spacing w:line="300" w:lineRule="exact"/>
        <w:ind w:left="567" w:hanging="567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  <w:r w:rsidR="00E6095C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lastRenderedPageBreak/>
        <w:t>(四)抵免【核心課程】</w:t>
      </w:r>
      <w:r w:rsidR="006A47BF">
        <w:rPr>
          <w:rFonts w:ascii="標楷體" w:eastAsia="標楷體" w:hAnsi="標楷體" w:hint="eastAsia"/>
          <w:b/>
          <w:color w:val="FF0000"/>
          <w:sz w:val="28"/>
          <w:szCs w:val="28"/>
        </w:rPr>
        <w:t>：請</w:t>
      </w:r>
      <w:r w:rsidR="00E36C64">
        <w:rPr>
          <w:rFonts w:ascii="標楷體" w:eastAsia="標楷體" w:hAnsi="標楷體" w:hint="eastAsia"/>
          <w:b/>
          <w:color w:val="FF0000"/>
          <w:sz w:val="28"/>
          <w:szCs w:val="28"/>
        </w:rPr>
        <w:t>查閱學分抵免網頁首頁，相關公告的「</w:t>
      </w:r>
      <w:r w:rsidR="006A47BF">
        <w:rPr>
          <w:rFonts w:ascii="標楷體" w:eastAsia="標楷體" w:hAnsi="標楷體" w:hint="eastAsia"/>
          <w:b/>
          <w:color w:val="FF0000"/>
          <w:sz w:val="28"/>
          <w:szCs w:val="28"/>
        </w:rPr>
        <w:t>核心課程抵免對照表</w:t>
      </w:r>
      <w:r w:rsidR="00E36C64">
        <w:rPr>
          <w:rFonts w:ascii="標楷體" w:eastAsia="標楷體" w:hAnsi="標楷體" w:hint="eastAsia"/>
          <w:b/>
          <w:color w:val="FF0000"/>
          <w:sz w:val="28"/>
          <w:szCs w:val="28"/>
        </w:rPr>
        <w:t>」</w:t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14300</wp:posOffset>
                </wp:positionV>
                <wp:extent cx="3886200" cy="1066800"/>
                <wp:effectExtent l="152400" t="19050" r="19050" b="266700"/>
                <wp:wrapNone/>
                <wp:docPr id="81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0" cy="1066800"/>
                        </a:xfrm>
                        <a:prstGeom prst="wedgeRectCallout">
                          <a:avLst>
                            <a:gd name="adj1" fmla="val -49935"/>
                            <a:gd name="adj2" fmla="val 70537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核心課程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中國藝術及經典學門】，呈現所有【中國藝術及經典學門】科目，請擇一抵免即可。</w:t>
                            </w:r>
                          </w:p>
                          <w:p w:rsidR="00E6095C" w:rsidRDefault="00E6095C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繼續點選其他核心學門課程</w:t>
                            </w:r>
                            <w:r>
                              <w:rPr>
                                <w:b/>
                                <w:color w:val="FF0000"/>
                              </w:rPr>
                              <w:t>…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..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41" o:spid="_x0000_s1049" type="#_x0000_t61" style="position:absolute;margin-left:63pt;margin-top:9pt;width:306pt;height:84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" adj="14,26036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核心課程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-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中國藝術及經典學門】，呈現所有【中國藝術及經典學門】科目，請擇一抵免即可。</w:t>
                      </w:r>
                    </w:p>
                    <w:p w:rsidR="00E6095C" w:rsidRDefault="00E6095C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繼續點選其他核心學門課程</w:t>
                      </w:r>
                      <w:r>
                        <w:rPr>
                          <w:b/>
                          <w:color w:val="FF0000"/>
                        </w:rPr>
                        <w:t>…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..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47AA" w:rsidRDefault="008C47AA" w:rsidP="008C47AA">
      <w:pPr>
        <w:snapToGrid w:val="0"/>
        <w:ind w:firstLineChars="192" w:firstLine="538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6095C" w:rsidRPr="00E72F83" w:rsidRDefault="00E6095C" w:rsidP="006A47BF">
      <w:pPr>
        <w:spacing w:line="300" w:lineRule="exact"/>
        <w:ind w:left="567" w:hanging="567"/>
        <w:rPr>
          <w:rFonts w:ascii="標楷體" w:eastAsia="標楷體" w:hAnsi="標楷體"/>
          <w:b/>
          <w:color w:val="FF0000"/>
          <w:sz w:val="28"/>
          <w:szCs w:val="28"/>
        </w:rPr>
      </w:pP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(五)抵免【系選修課程】</w:t>
      </w:r>
    </w:p>
    <w:p w:rsidR="00E6095C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342900</wp:posOffset>
                </wp:positionV>
                <wp:extent cx="2286000" cy="571500"/>
                <wp:effectExtent l="19050" t="19050" r="19050" b="495300"/>
                <wp:wrapNone/>
                <wp:docPr id="80" name="AutoShap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0" cy="571500"/>
                        </a:xfrm>
                        <a:prstGeom prst="wedgeRectCallout">
                          <a:avLst>
                            <a:gd name="adj1" fmla="val -14472"/>
                            <a:gd name="adj2" fmla="val 13000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點選【系選修課程】，呈現該系【系選修課程】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43" o:spid="_x0000_s1050" type="#_x0000_t61" style="position:absolute;margin-left:27pt;margin-top:27pt;width:180pt;height:45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" adj="7674,3888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點選【系選修課程】，呈現該系【系選修課程】。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47BF" w:rsidRDefault="006A47BF">
      <w:pPr>
        <w:rPr>
          <w:rFonts w:ascii="標楷體" w:eastAsia="標楷體" w:hAnsi="標楷體"/>
        </w:rPr>
      </w:pPr>
    </w:p>
    <w:p w:rsidR="00E6095C" w:rsidRPr="00E72F83" w:rsidRDefault="00E6095C" w:rsidP="006A47BF">
      <w:pPr>
        <w:spacing w:line="300" w:lineRule="exact"/>
        <w:ind w:left="567" w:hanging="567"/>
        <w:rPr>
          <w:rFonts w:ascii="標楷體" w:eastAsia="標楷體" w:hAnsi="標楷體"/>
          <w:b/>
          <w:color w:val="FF0000"/>
        </w:rPr>
      </w:pP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lastRenderedPageBreak/>
        <w:t>(六</w:t>
      </w:r>
      <w:r w:rsidR="00F872E9">
        <w:rPr>
          <w:rFonts w:ascii="標楷體" w:eastAsia="標楷體" w:hAnsi="標楷體" w:hint="eastAsia"/>
          <w:b/>
          <w:color w:val="FF0000"/>
          <w:sz w:val="28"/>
          <w:szCs w:val="28"/>
        </w:rPr>
        <w:t>)</w:t>
      </w: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抵免【校、院共同科目】</w:t>
      </w:r>
      <w:r w:rsidR="00ED6444">
        <w:rPr>
          <w:rFonts w:ascii="標楷體" w:eastAsia="標楷體" w:hAnsi="標楷體" w:hint="eastAsia"/>
          <w:b/>
          <w:color w:val="FF0000"/>
          <w:sz w:val="28"/>
          <w:szCs w:val="28"/>
        </w:rPr>
        <w:t>(系外選修科目)</w:t>
      </w: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：</w:t>
      </w:r>
      <w:r w:rsidR="00F872E9">
        <w:rPr>
          <w:rFonts w:ascii="標楷體" w:eastAsia="標楷體" w:hAnsi="標楷體" w:hint="eastAsia"/>
          <w:b/>
          <w:color w:val="0000FF"/>
          <w:sz w:val="28"/>
          <w:szCs w:val="28"/>
        </w:rPr>
        <w:t>請向所</w:t>
      </w:r>
      <w:r w:rsidRPr="00E72F83">
        <w:rPr>
          <w:rFonts w:ascii="標楷體" w:eastAsia="標楷體" w:hAnsi="標楷體" w:hint="eastAsia"/>
          <w:b/>
          <w:color w:val="0000FF"/>
          <w:sz w:val="28"/>
          <w:szCs w:val="28"/>
        </w:rPr>
        <w:t>屬學系</w:t>
      </w:r>
      <w:r w:rsidR="00F872E9">
        <w:rPr>
          <w:rFonts w:ascii="標楷體" w:eastAsia="標楷體" w:hAnsi="標楷體" w:hint="eastAsia"/>
          <w:b/>
          <w:color w:val="0000FF"/>
          <w:sz w:val="28"/>
          <w:szCs w:val="28"/>
        </w:rPr>
        <w:t>諮詢是否</w:t>
      </w:r>
      <w:r w:rsidRPr="00E72F83">
        <w:rPr>
          <w:rFonts w:ascii="標楷體" w:eastAsia="標楷體" w:hAnsi="標楷體" w:hint="eastAsia"/>
          <w:b/>
          <w:color w:val="0000FF"/>
          <w:sz w:val="28"/>
          <w:szCs w:val="28"/>
        </w:rPr>
        <w:t>准予抵免外系課程。</w:t>
      </w:r>
    </w:p>
    <w:p w:rsidR="00E6095C" w:rsidRPr="00E72F83" w:rsidRDefault="000C691B">
      <w:pPr>
        <w:rPr>
          <w:rFonts w:ascii="標楷體" w:eastAsia="標楷體" w:hAnsi="標楷體"/>
          <w:b/>
          <w:color w:val="FF0000"/>
          <w:sz w:val="28"/>
          <w:szCs w:val="28"/>
        </w:rPr>
      </w:pPr>
      <w:r>
        <w:rPr>
          <w:rFonts w:ascii="標楷體" w:eastAsia="標楷體" w:hAnsi="標楷體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910590</wp:posOffset>
                </wp:positionH>
                <wp:positionV relativeFrom="paragraph">
                  <wp:posOffset>124460</wp:posOffset>
                </wp:positionV>
                <wp:extent cx="4229100" cy="447675"/>
                <wp:effectExtent l="19050" t="19050" r="19050" b="371475"/>
                <wp:wrapNone/>
                <wp:docPr id="79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29100" cy="447675"/>
                        </a:xfrm>
                        <a:prstGeom prst="wedgeRectCallout">
                          <a:avLst>
                            <a:gd name="adj1" fmla="val -33949"/>
                            <a:gd name="adj2" fmla="val 119716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420" w:hangingChars="150" w:hanging="420"/>
                              <w:rPr>
                                <w:b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8"/>
                                <w:szCs w:val="28"/>
                              </w:rPr>
                              <w:t>點選【校、院共同科目】，呈現【校、院共同科目】【系選修課程】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3" o:spid="_x0000_s1051" type="#_x0000_t61" style="position:absolute;margin-left:71.7pt;margin-top:9.8pt;width:333pt;height:35.2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" adj="3467,36659" strokecolor="red" strokeweight="2.25pt">
                <v:textbox>
                  <w:txbxContent>
                    <w:p w:rsidR="00E6095C" w:rsidRDefault="00E6095C">
                      <w:pPr>
                        <w:ind w:left="420" w:hangingChars="150" w:hanging="420"/>
                        <w:rPr>
                          <w:b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8"/>
                          <w:szCs w:val="28"/>
                        </w:rPr>
                        <w:t>點選【校、院共同科目】，呈現【校、院共同科目】【系選修課程】。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b/>
          <w:noProof/>
          <w:color w:val="FF0000"/>
          <w:sz w:val="28"/>
          <w:szCs w:val="28"/>
        </w:rPr>
        <w:drawing>
          <wp:inline distT="0" distB="0" distL="0" distR="0">
            <wp:extent cx="5276850" cy="3695700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506"/>
                    <a:stretch/>
                  </pic:blipFill>
                  <pic:spPr bwMode="auto">
                    <a:xfrm>
                      <a:off x="0" y="0"/>
                      <a:ext cx="5276850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206E" w:rsidRDefault="0094206E" w:rsidP="009B3DDB">
      <w:pPr>
        <w:spacing w:line="360" w:lineRule="exact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6095C" w:rsidRPr="00E72F83" w:rsidRDefault="0094206E" w:rsidP="009B3DDB">
      <w:pPr>
        <w:spacing w:line="360" w:lineRule="exact"/>
        <w:rPr>
          <w:rFonts w:ascii="標楷體" w:eastAsia="標楷體" w:hAnsi="標楷體"/>
          <w:b/>
          <w:color w:val="FF0000"/>
        </w:rPr>
      </w:pP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 xml:space="preserve"> </w:t>
      </w:r>
      <w:r w:rsidR="00E6095C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(七)</w:t>
      </w:r>
      <w:r w:rsidR="00903566">
        <w:rPr>
          <w:rFonts w:ascii="標楷體" w:eastAsia="標楷體" w:hAnsi="標楷體" w:hint="eastAsia"/>
          <w:b/>
          <w:color w:val="FF0000"/>
          <w:sz w:val="28"/>
          <w:szCs w:val="28"/>
        </w:rPr>
        <w:t>以</w:t>
      </w:r>
      <w:r w:rsidR="00E6095C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新增</w:t>
      </w:r>
      <w:r w:rsidR="00903566">
        <w:rPr>
          <w:rFonts w:ascii="標楷體" w:eastAsia="標楷體" w:hAnsi="標楷體" w:hint="eastAsia"/>
          <w:b/>
          <w:color w:val="FF0000"/>
          <w:sz w:val="28"/>
          <w:szCs w:val="28"/>
        </w:rPr>
        <w:t>方式，</w:t>
      </w:r>
      <w:r w:rsidR="00E6095C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抵免</w:t>
      </w:r>
      <w:r w:rsidR="000E65E2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【</w:t>
      </w:r>
      <w:r w:rsidR="000E65E2">
        <w:rPr>
          <w:rFonts w:ascii="標楷體" w:eastAsia="標楷體" w:hAnsi="標楷體" w:hint="eastAsia"/>
          <w:b/>
          <w:color w:val="FF0000"/>
          <w:sz w:val="28"/>
          <w:szCs w:val="28"/>
        </w:rPr>
        <w:t>系外選修科目</w:t>
      </w:r>
      <w:r w:rsidR="000E65E2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】</w:t>
      </w:r>
      <w:r w:rsidR="00E6095C"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：</w:t>
      </w:r>
      <w:r w:rsidR="000E65E2" w:rsidRPr="000E65E2">
        <w:rPr>
          <w:rFonts w:ascii="標楷體" w:eastAsia="標楷體" w:hAnsi="標楷體" w:hint="eastAsia"/>
          <w:b/>
          <w:color w:val="0000FF"/>
          <w:sz w:val="28"/>
          <w:szCs w:val="28"/>
        </w:rPr>
        <w:t>若</w:t>
      </w:r>
      <w:r w:rsidR="000E65E2">
        <w:rPr>
          <w:rFonts w:ascii="標楷體" w:eastAsia="標楷體" w:hAnsi="標楷體" w:hint="eastAsia"/>
          <w:b/>
          <w:color w:val="0000FF"/>
          <w:sz w:val="28"/>
          <w:szCs w:val="28"/>
        </w:rPr>
        <w:t>所屬學系准予抵免外系課程，</w:t>
      </w:r>
      <w:r w:rsidR="005920C3">
        <w:rPr>
          <w:rFonts w:ascii="標楷體" w:eastAsia="標楷體" w:hAnsi="標楷體" w:hint="eastAsia"/>
          <w:b/>
          <w:color w:val="0000FF"/>
          <w:sz w:val="28"/>
          <w:szCs w:val="28"/>
        </w:rPr>
        <w:t>請</w:t>
      </w:r>
      <w:r w:rsidR="000E65E2">
        <w:rPr>
          <w:rFonts w:ascii="標楷體" w:eastAsia="標楷體" w:hAnsi="標楷體" w:hint="eastAsia"/>
          <w:b/>
          <w:color w:val="0000FF"/>
          <w:sz w:val="28"/>
          <w:szCs w:val="28"/>
        </w:rPr>
        <w:t>先至</w:t>
      </w:r>
      <w:r w:rsidR="00ED619F">
        <w:rPr>
          <w:rFonts w:ascii="標楷體" w:eastAsia="標楷體" w:hAnsi="標楷體" w:hint="eastAsia"/>
          <w:b/>
          <w:color w:val="0000FF"/>
          <w:sz w:val="28"/>
          <w:szCs w:val="28"/>
        </w:rPr>
        <w:t>本校</w:t>
      </w:r>
      <w:r w:rsidR="005920C3">
        <w:rPr>
          <w:rFonts w:ascii="標楷體" w:eastAsia="標楷體" w:hAnsi="標楷體" w:hint="eastAsia"/>
          <w:b/>
          <w:color w:val="0000FF"/>
          <w:sz w:val="28"/>
          <w:szCs w:val="28"/>
        </w:rPr>
        <w:t>「</w:t>
      </w:r>
      <w:r w:rsidR="000E65E2">
        <w:rPr>
          <w:rFonts w:ascii="標楷體" w:eastAsia="標楷體" w:hAnsi="標楷體" w:hint="eastAsia"/>
          <w:b/>
          <w:color w:val="0000FF"/>
          <w:sz w:val="28"/>
          <w:szCs w:val="28"/>
        </w:rPr>
        <w:t>校務行政資訊查詢</w:t>
      </w:r>
      <w:r w:rsidR="00583EB9">
        <w:rPr>
          <w:rFonts w:ascii="標楷體" w:eastAsia="標楷體" w:hAnsi="標楷體" w:hint="eastAsia"/>
          <w:b/>
          <w:color w:val="0000FF"/>
          <w:sz w:val="28"/>
          <w:szCs w:val="28"/>
        </w:rPr>
        <w:t>系統</w:t>
      </w:r>
      <w:r w:rsidR="005920C3">
        <w:rPr>
          <w:rFonts w:ascii="標楷體" w:eastAsia="標楷體" w:hAnsi="標楷體" w:hint="eastAsia"/>
          <w:b/>
          <w:color w:val="0000FF"/>
          <w:sz w:val="28"/>
          <w:szCs w:val="28"/>
        </w:rPr>
        <w:t>」</w:t>
      </w:r>
      <w:r w:rsidR="00583EB9">
        <w:rPr>
          <w:rFonts w:ascii="標楷體" w:eastAsia="標楷體" w:hAnsi="標楷體" w:hint="eastAsia"/>
          <w:b/>
          <w:color w:val="0000FF"/>
          <w:sz w:val="28"/>
          <w:szCs w:val="28"/>
        </w:rPr>
        <w:t>，以關鍵字查詢相關</w:t>
      </w:r>
      <w:r w:rsidR="005920C3">
        <w:rPr>
          <w:rFonts w:ascii="標楷體" w:eastAsia="標楷體" w:hAnsi="標楷體" w:hint="eastAsia"/>
          <w:b/>
          <w:color w:val="0000FF"/>
          <w:sz w:val="28"/>
          <w:szCs w:val="28"/>
        </w:rPr>
        <w:t>科目</w:t>
      </w:r>
      <w:r w:rsidR="00583EB9">
        <w:rPr>
          <w:rFonts w:ascii="標楷體" w:eastAsia="標楷體" w:hAnsi="標楷體" w:hint="eastAsia"/>
          <w:b/>
          <w:color w:val="0000FF"/>
          <w:sz w:val="28"/>
          <w:szCs w:val="28"/>
        </w:rPr>
        <w:t>資訊後再填寫</w:t>
      </w:r>
      <w:r w:rsidR="00ED619F">
        <w:rPr>
          <w:rFonts w:ascii="標楷體" w:eastAsia="標楷體" w:hAnsi="標楷體" w:hint="eastAsia"/>
          <w:b/>
          <w:color w:val="0000FF"/>
          <w:sz w:val="28"/>
          <w:szCs w:val="28"/>
        </w:rPr>
        <w:t>(</w:t>
      </w:r>
      <w:r w:rsidR="00433597">
        <w:rPr>
          <w:rFonts w:ascii="標楷體" w:eastAsia="標楷體" w:hAnsi="標楷體" w:hint="eastAsia"/>
          <w:b/>
          <w:color w:val="0000FF"/>
          <w:sz w:val="28"/>
          <w:szCs w:val="28"/>
        </w:rPr>
        <w:t>查詢</w:t>
      </w:r>
      <w:r w:rsidR="00ED619F">
        <w:rPr>
          <w:rFonts w:ascii="標楷體" w:eastAsia="標楷體" w:hAnsi="標楷體" w:hint="eastAsia"/>
          <w:b/>
          <w:color w:val="0000FF"/>
          <w:sz w:val="28"/>
          <w:szCs w:val="28"/>
        </w:rPr>
        <w:t>網址：</w:t>
      </w:r>
      <w:r w:rsidR="00ED619F" w:rsidRPr="000E65E2">
        <w:rPr>
          <w:rFonts w:ascii="標楷體" w:eastAsia="標楷體" w:hAnsi="標楷體"/>
          <w:b/>
          <w:color w:val="0000FF"/>
        </w:rPr>
        <w:t>http://sinfo.ais.tku.edu.tw/emis/</w:t>
      </w:r>
      <w:r w:rsidR="00ED619F">
        <w:rPr>
          <w:rFonts w:ascii="標楷體" w:eastAsia="標楷體" w:hAnsi="標楷體" w:hint="eastAsia"/>
          <w:b/>
          <w:color w:val="0000FF"/>
        </w:rPr>
        <w:t>)</w:t>
      </w:r>
      <w:r w:rsidR="00583EB9">
        <w:rPr>
          <w:rFonts w:ascii="標楷體" w:eastAsia="標楷體" w:hAnsi="標楷體" w:hint="eastAsia"/>
          <w:b/>
          <w:color w:val="0000FF"/>
          <w:sz w:val="28"/>
          <w:szCs w:val="28"/>
        </w:rPr>
        <w:t>→</w:t>
      </w:r>
      <w:r w:rsidR="000E65E2">
        <w:rPr>
          <w:rFonts w:ascii="標楷體" w:eastAsia="標楷體" w:hAnsi="標楷體" w:hint="eastAsia"/>
          <w:b/>
          <w:color w:val="0000FF"/>
          <w:sz w:val="28"/>
          <w:szCs w:val="28"/>
        </w:rPr>
        <w:t>點選</w:t>
      </w:r>
      <w:r w:rsidR="00ED619F">
        <w:rPr>
          <w:rFonts w:ascii="標楷體" w:eastAsia="標楷體" w:hAnsi="標楷體" w:hint="eastAsia"/>
          <w:b/>
          <w:color w:val="0000FF"/>
          <w:sz w:val="28"/>
          <w:szCs w:val="28"/>
        </w:rPr>
        <w:t>課程查詢系統下的「含歷年~本學期」</w:t>
      </w:r>
      <w:r w:rsidR="00583EB9">
        <w:rPr>
          <w:rFonts w:ascii="標楷體" w:eastAsia="標楷體" w:hAnsi="標楷體" w:hint="eastAsia"/>
          <w:b/>
          <w:color w:val="0000FF"/>
          <w:sz w:val="28"/>
          <w:szCs w:val="28"/>
        </w:rPr>
        <w:t>→</w:t>
      </w:r>
      <w:r w:rsidR="00583EB9" w:rsidRPr="00583EB9">
        <w:rPr>
          <w:rFonts w:ascii="標楷體" w:eastAsia="標楷體" w:hAnsi="標楷體" w:hint="eastAsia"/>
          <w:b/>
          <w:color w:val="0000FF"/>
          <w:sz w:val="28"/>
          <w:szCs w:val="28"/>
        </w:rPr>
        <w:t>點選「查詢課程資料(含歷年)」</w:t>
      </w:r>
      <w:r w:rsidR="00583EB9">
        <w:rPr>
          <w:rFonts w:ascii="標楷體" w:eastAsia="標楷體" w:hAnsi="標楷體" w:hint="eastAsia"/>
          <w:b/>
          <w:color w:val="0000FF"/>
          <w:sz w:val="28"/>
          <w:szCs w:val="28"/>
        </w:rPr>
        <w:t>→點選</w:t>
      </w:r>
      <w:r w:rsidR="00583EB9" w:rsidRPr="00583EB9">
        <w:rPr>
          <w:rFonts w:ascii="標楷體" w:eastAsia="標楷體" w:hAnsi="標楷體" w:hint="eastAsia"/>
          <w:b/>
          <w:color w:val="0000FF"/>
          <w:sz w:val="28"/>
          <w:szCs w:val="28"/>
        </w:rPr>
        <w:t>「所有課程」及「所有學院」</w:t>
      </w:r>
      <w:r w:rsidR="00583EB9">
        <w:rPr>
          <w:rFonts w:ascii="標楷體" w:eastAsia="標楷體" w:hAnsi="標楷體" w:hint="eastAsia"/>
          <w:b/>
          <w:color w:val="0000FF"/>
          <w:sz w:val="28"/>
          <w:szCs w:val="28"/>
        </w:rPr>
        <w:t>，</w:t>
      </w:r>
      <w:r w:rsidR="00583EB9" w:rsidRPr="00583EB9">
        <w:rPr>
          <w:rFonts w:ascii="標楷體" w:eastAsia="標楷體" w:hAnsi="標楷體" w:hint="eastAsia"/>
          <w:b/>
          <w:color w:val="0000FF"/>
          <w:sz w:val="28"/>
          <w:szCs w:val="28"/>
        </w:rPr>
        <w:t>於「科目名稱」輸入關鍵字並按「開始查詢」</w:t>
      </w:r>
      <w:r w:rsidR="00583EB9">
        <w:rPr>
          <w:rFonts w:ascii="標楷體" w:eastAsia="標楷體" w:hAnsi="標楷體" w:hint="eastAsia"/>
          <w:b/>
          <w:color w:val="0000FF"/>
          <w:sz w:val="28"/>
          <w:szCs w:val="28"/>
        </w:rPr>
        <w:t>，</w:t>
      </w:r>
      <w:r w:rsidR="000E65E2">
        <w:rPr>
          <w:rFonts w:ascii="標楷體" w:eastAsia="標楷體" w:hAnsi="標楷體" w:hint="eastAsia"/>
          <w:b/>
          <w:color w:val="0000FF"/>
          <w:sz w:val="28"/>
          <w:szCs w:val="28"/>
        </w:rPr>
        <w:t>查詢科目編號</w:t>
      </w:r>
      <w:r w:rsidR="00ED619F">
        <w:rPr>
          <w:rFonts w:ascii="標楷體" w:eastAsia="標楷體" w:hAnsi="標楷體" w:hint="eastAsia"/>
          <w:b/>
          <w:color w:val="0000FF"/>
          <w:sz w:val="28"/>
          <w:szCs w:val="28"/>
        </w:rPr>
        <w:t>、</w:t>
      </w:r>
      <w:r w:rsidR="000E65E2">
        <w:rPr>
          <w:rFonts w:ascii="標楷體" w:eastAsia="標楷體" w:hAnsi="標楷體" w:hint="eastAsia"/>
          <w:b/>
          <w:color w:val="0000FF"/>
          <w:sz w:val="28"/>
          <w:szCs w:val="28"/>
        </w:rPr>
        <w:t>名稱</w:t>
      </w:r>
      <w:r w:rsidR="00ED619F">
        <w:rPr>
          <w:rFonts w:ascii="標楷體" w:eastAsia="標楷體" w:hAnsi="標楷體" w:hint="eastAsia"/>
          <w:b/>
          <w:color w:val="0000FF"/>
          <w:sz w:val="28"/>
          <w:szCs w:val="28"/>
        </w:rPr>
        <w:t>及開課系所</w:t>
      </w:r>
      <w:r w:rsidR="00583EB9">
        <w:rPr>
          <w:rFonts w:ascii="標楷體" w:eastAsia="標楷體" w:hAnsi="標楷體" w:hint="eastAsia"/>
          <w:b/>
          <w:color w:val="0000FF"/>
          <w:sz w:val="28"/>
          <w:szCs w:val="28"/>
        </w:rPr>
        <w:t>。</w:t>
      </w:r>
    </w:p>
    <w:p w:rsidR="00694009" w:rsidRDefault="00694009" w:rsidP="0094206E">
      <w:pPr>
        <w:rPr>
          <w:noProof/>
        </w:rPr>
      </w:pPr>
    </w:p>
    <w:p w:rsidR="0094206E" w:rsidRDefault="00694009" w:rsidP="0094206E">
      <w:pPr>
        <w:rPr>
          <w:noProof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281DA8D1" wp14:editId="14E21C64">
                <wp:simplePos x="0" y="0"/>
                <wp:positionH relativeFrom="column">
                  <wp:posOffset>3529965</wp:posOffset>
                </wp:positionH>
                <wp:positionV relativeFrom="paragraph">
                  <wp:posOffset>1505585</wp:posOffset>
                </wp:positionV>
                <wp:extent cx="1304925" cy="628650"/>
                <wp:effectExtent l="514350" t="19050" r="28575" b="19050"/>
                <wp:wrapNone/>
                <wp:docPr id="78" name="AutoShap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925" cy="628650"/>
                        </a:xfrm>
                        <a:prstGeom prst="wedgeRectCallout">
                          <a:avLst>
                            <a:gd name="adj1" fmla="val -80720"/>
                            <a:gd name="adj2" fmla="val 6646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</w:t>
                            </w:r>
                            <w:r w:rsidR="0094206E">
                              <w:rPr>
                                <w:rFonts w:hint="eastAsia"/>
                                <w:b/>
                                <w:color w:val="FF0000"/>
                              </w:rPr>
                              <w:t>出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現【新增填寫科目】</w:t>
                            </w:r>
                            <w:r w:rsidR="0094206E">
                              <w:rPr>
                                <w:rFonts w:hint="eastAsia"/>
                                <w:b/>
                                <w:color w:val="FF0000"/>
                              </w:rPr>
                              <w:t>欄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81DA8D1" id="AutoShape 45" o:spid="_x0000_s1052" type="#_x0000_t61" style="position:absolute;margin-left:277.95pt;margin-top:118.55pt;width:102.75pt;height:49.5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" adj="-6636,12236" strokecolor="red" strokeweight="2.25pt">
                <v:textbox>
                  <w:txbxContent>
                    <w:p w:rsidR="00E6095C" w:rsidRDefault="00E6095C"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</w:t>
                      </w:r>
                      <w:r w:rsidR="0094206E">
                        <w:rPr>
                          <w:rFonts w:hint="eastAsia"/>
                          <w:b/>
                          <w:color w:val="FF0000"/>
                        </w:rPr>
                        <w:t>出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現【新增填寫科目】</w:t>
                      </w:r>
                      <w:r w:rsidR="0094206E">
                        <w:rPr>
                          <w:rFonts w:hint="eastAsia"/>
                          <w:b/>
                          <w:color w:val="FF0000"/>
                        </w:rPr>
                        <w:t>欄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6E68B74F" wp14:editId="424D4AA2">
                <wp:simplePos x="0" y="0"/>
                <wp:positionH relativeFrom="column">
                  <wp:posOffset>43815</wp:posOffset>
                </wp:positionH>
                <wp:positionV relativeFrom="paragraph">
                  <wp:posOffset>1134110</wp:posOffset>
                </wp:positionV>
                <wp:extent cx="3295650" cy="1562100"/>
                <wp:effectExtent l="19050" t="19050" r="19050" b="19050"/>
                <wp:wrapNone/>
                <wp:docPr id="76" name="Rectangl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95650" cy="15621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6EB58DD" id="Rectangle 47" o:spid="_x0000_s1026" style="position:absolute;margin-left:3.45pt;margin-top:89.3pt;width:259.5pt;height:123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11C215F8" wp14:editId="5DD19618">
                <wp:simplePos x="0" y="0"/>
                <wp:positionH relativeFrom="column">
                  <wp:posOffset>43815</wp:posOffset>
                </wp:positionH>
                <wp:positionV relativeFrom="paragraph">
                  <wp:posOffset>876935</wp:posOffset>
                </wp:positionV>
                <wp:extent cx="295275" cy="180975"/>
                <wp:effectExtent l="19050" t="19050" r="28575" b="28575"/>
                <wp:wrapNone/>
                <wp:docPr id="75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8097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336694DE" id="Rectangle 48" o:spid="_x0000_s1026" style="position:absolute;margin-left:3.45pt;margin-top:69.05pt;width:23.25pt;height:14.2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7BF38C6D" wp14:editId="495F297C">
                <wp:simplePos x="0" y="0"/>
                <wp:positionH relativeFrom="column">
                  <wp:posOffset>-613410</wp:posOffset>
                </wp:positionH>
                <wp:positionV relativeFrom="paragraph">
                  <wp:posOffset>200660</wp:posOffset>
                </wp:positionV>
                <wp:extent cx="1181100" cy="419100"/>
                <wp:effectExtent l="19050" t="19050" r="19050" b="419100"/>
                <wp:wrapNone/>
                <wp:docPr id="77" name="AutoShap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100" cy="419100"/>
                        </a:xfrm>
                        <a:prstGeom prst="wedgeRectCallout">
                          <a:avLst>
                            <a:gd name="adj1" fmla="val -1051"/>
                            <a:gd name="adj2" fmla="val 134831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新增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7BF38C6D" id="AutoShape 44" o:spid="_x0000_s1053" type="#_x0000_t61" style="position:absolute;margin-left:-48.3pt;margin-top:15.8pt;width:93pt;height:33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" adj="10573,39923" strokecolor="red" strokeweight="2.25pt">
                <v:textbox>
                  <w:txbxContent>
                    <w:p w:rsidR="00E6095C" w:rsidRDefault="00E6095C"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新增】</w:t>
                      </w:r>
                    </w:p>
                  </w:txbxContent>
                </v:textbox>
              </v:shape>
            </w:pict>
          </mc:Fallback>
        </mc:AlternateContent>
      </w:r>
      <w:r w:rsidR="006518B6">
        <w:rPr>
          <w:noProof/>
        </w:rPr>
        <w:drawing>
          <wp:inline distT="0" distB="0" distL="0" distR="0" wp14:anchorId="018B5CC2" wp14:editId="5A7228A9">
            <wp:extent cx="5400675" cy="2742248"/>
            <wp:effectExtent l="0" t="0" r="0" b="127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t="44942"/>
                    <a:stretch/>
                  </pic:blipFill>
                  <pic:spPr bwMode="auto">
                    <a:xfrm>
                      <a:off x="0" y="0"/>
                      <a:ext cx="5400675" cy="27422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206E" w:rsidRDefault="0094206E" w:rsidP="0094206E">
      <w:pPr>
        <w:rPr>
          <w:noProof/>
        </w:rPr>
      </w:pPr>
    </w:p>
    <w:p w:rsidR="00E6095C" w:rsidRPr="00E72F83" w:rsidRDefault="0094206E" w:rsidP="006518B6">
      <w:pPr>
        <w:ind w:firstLineChars="192" w:firstLine="461"/>
        <w:rPr>
          <w:rFonts w:ascii="標楷體" w:eastAsia="標楷體" w:hAnsi="標楷體"/>
          <w:b/>
          <w:color w:val="FF0000"/>
          <w:sz w:val="28"/>
          <w:szCs w:val="28"/>
        </w:rPr>
      </w:pPr>
      <w:r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6EB1363" wp14:editId="43539E72">
                <wp:simplePos x="0" y="0"/>
                <wp:positionH relativeFrom="column">
                  <wp:posOffset>3196590</wp:posOffset>
                </wp:positionH>
                <wp:positionV relativeFrom="paragraph">
                  <wp:posOffset>3143885</wp:posOffset>
                </wp:positionV>
                <wp:extent cx="2286000" cy="571500"/>
                <wp:effectExtent l="2381250" t="19050" r="19050" b="19050"/>
                <wp:wrapNone/>
                <wp:docPr id="73" name="AutoShap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0" cy="571500"/>
                        </a:xfrm>
                        <a:prstGeom prst="wedgeRectCallout">
                          <a:avLst>
                            <a:gd name="adj1" fmla="val -147389"/>
                            <a:gd name="adj2" fmla="val -36667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插入】</w:t>
                            </w:r>
                          </w:p>
                          <w:p w:rsidR="00E6095C" w:rsidRDefault="00E6095C">
                            <w:pPr>
                              <w:ind w:left="360" w:hangingChars="150" w:hanging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如放棄抵免則點選【取消】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46EB1363" id="AutoShape 51" o:spid="_x0000_s1054" type="#_x0000_t61" style="position:absolute;left:0;text-align:left;margin-left:251.7pt;margin-top:247.55pt;width:180pt;height:4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" adj="-21036,288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4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插入】</w:t>
                      </w:r>
                    </w:p>
                    <w:p w:rsidR="00E6095C" w:rsidRDefault="00E6095C">
                      <w:pPr>
                        <w:ind w:left="360" w:hangingChars="150" w:hanging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0000FF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如放棄抵免則點選【取消】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51FCF21F" wp14:editId="6FE181AD">
                <wp:simplePos x="0" y="0"/>
                <wp:positionH relativeFrom="column">
                  <wp:posOffset>291465</wp:posOffset>
                </wp:positionH>
                <wp:positionV relativeFrom="paragraph">
                  <wp:posOffset>3143885</wp:posOffset>
                </wp:positionV>
                <wp:extent cx="529590" cy="228600"/>
                <wp:effectExtent l="19050" t="19050" r="22860" b="19050"/>
                <wp:wrapNone/>
                <wp:docPr id="74" name="Rectangl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3B55D085" id="Rectangle 52" o:spid="_x0000_s1026" style="position:absolute;margin-left:22.95pt;margin-top:247.55pt;width:41.7pt;height:18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3938B1B3" wp14:editId="4F05F06D">
                <wp:simplePos x="0" y="0"/>
                <wp:positionH relativeFrom="column">
                  <wp:posOffset>3329940</wp:posOffset>
                </wp:positionH>
                <wp:positionV relativeFrom="paragraph">
                  <wp:posOffset>1981835</wp:posOffset>
                </wp:positionV>
                <wp:extent cx="2352675" cy="838200"/>
                <wp:effectExtent l="666750" t="133350" r="28575" b="19050"/>
                <wp:wrapNone/>
                <wp:docPr id="72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52675" cy="838200"/>
                        </a:xfrm>
                        <a:prstGeom prst="wedgeRectCallout">
                          <a:avLst>
                            <a:gd name="adj1" fmla="val -73177"/>
                            <a:gd name="adj2" fmla="val -57122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</w:t>
                            </w:r>
                            <w:r w:rsidR="005920C3">
                              <w:rPr>
                                <w:rFonts w:hint="eastAsia"/>
                                <w:b/>
                                <w:color w:val="FF0000"/>
                              </w:rPr>
                              <w:t>以</w:t>
                            </w:r>
                            <w:r w:rsidR="0094206E">
                              <w:rPr>
                                <w:rFonts w:hint="eastAsia"/>
                                <w:b/>
                                <w:color w:val="FF0000"/>
                              </w:rPr>
                              <w:t>下</w:t>
                            </w:r>
                            <w:r w:rsidR="005920C3">
                              <w:rPr>
                                <w:b/>
                                <w:color w:val="FF0000"/>
                              </w:rPr>
                              <w:t>拉式選單</w:t>
                            </w:r>
                            <w:r w:rsidR="005920C3">
                              <w:rPr>
                                <w:rFonts w:hint="eastAsia"/>
                                <w:b/>
                                <w:color w:val="FF0000"/>
                              </w:rPr>
                              <w:t>選</w:t>
                            </w:r>
                            <w:r w:rsidR="005920C3">
                              <w:rPr>
                                <w:b/>
                                <w:color w:val="FF0000"/>
                              </w:rPr>
                              <w:t>擇</w:t>
                            </w:r>
                            <w:r w:rsidR="005920C3">
                              <w:rPr>
                                <w:rFonts w:hint="eastAsia"/>
                                <w:b/>
                                <w:color w:val="FF0000"/>
                              </w:rPr>
                              <w:t>本校的科目名</w:t>
                            </w:r>
                            <w:r w:rsidR="005920C3">
                              <w:rPr>
                                <w:b/>
                                <w:color w:val="FF0000"/>
                              </w:rPr>
                              <w:t>稱，</w:t>
                            </w:r>
                            <w:r w:rsidR="0094206E">
                              <w:rPr>
                                <w:rFonts w:hint="eastAsia"/>
                                <w:b/>
                                <w:color w:val="FF0000"/>
                              </w:rPr>
                              <w:t>再</w:t>
                            </w:r>
                            <w:r w:rsidR="005920C3">
                              <w:rPr>
                                <w:b/>
                                <w:color w:val="FF0000"/>
                              </w:rPr>
                              <w:t>輸入</w:t>
                            </w:r>
                            <w:r w:rsidR="005920C3" w:rsidRPr="0094206E">
                              <w:rPr>
                                <w:rFonts w:hint="eastAsia"/>
                                <w:b/>
                                <w:color w:val="FF0000"/>
                                <w:highlight w:val="yellow"/>
                              </w:rPr>
                              <w:t>本</w:t>
                            </w:r>
                            <w:r w:rsidR="005920C3" w:rsidRPr="0094206E">
                              <w:rPr>
                                <w:b/>
                                <w:color w:val="FF0000"/>
                                <w:highlight w:val="yellow"/>
                              </w:rPr>
                              <w:t>校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學分及</w:t>
                            </w:r>
                            <w:r w:rsidRPr="0094206E">
                              <w:rPr>
                                <w:rFonts w:hint="eastAsia"/>
                                <w:b/>
                                <w:color w:val="FF0000"/>
                                <w:highlight w:val="yellow"/>
                              </w:rPr>
                              <w:t>原校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目、學分、成績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938B1B3" id="AutoShape 50" o:spid="_x0000_s1055" type="#_x0000_t61" style="position:absolute;left:0;text-align:left;margin-left:262.2pt;margin-top:156.05pt;width:185.25pt;height:66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" adj="-5006,-1538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3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</w:t>
                      </w:r>
                      <w:r w:rsidR="005920C3">
                        <w:rPr>
                          <w:rFonts w:hint="eastAsia"/>
                          <w:b/>
                          <w:color w:val="FF0000"/>
                        </w:rPr>
                        <w:t>以</w:t>
                      </w:r>
                      <w:r w:rsidR="0094206E">
                        <w:rPr>
                          <w:rFonts w:hint="eastAsia"/>
                          <w:b/>
                          <w:color w:val="FF0000"/>
                        </w:rPr>
                        <w:t>下</w:t>
                      </w:r>
                      <w:r w:rsidR="005920C3">
                        <w:rPr>
                          <w:b/>
                          <w:color w:val="FF0000"/>
                        </w:rPr>
                        <w:t>拉式選單</w:t>
                      </w:r>
                      <w:r w:rsidR="005920C3">
                        <w:rPr>
                          <w:rFonts w:hint="eastAsia"/>
                          <w:b/>
                          <w:color w:val="FF0000"/>
                        </w:rPr>
                        <w:t>選</w:t>
                      </w:r>
                      <w:r w:rsidR="005920C3">
                        <w:rPr>
                          <w:b/>
                          <w:color w:val="FF0000"/>
                        </w:rPr>
                        <w:t>擇</w:t>
                      </w:r>
                      <w:r w:rsidR="005920C3">
                        <w:rPr>
                          <w:rFonts w:hint="eastAsia"/>
                          <w:b/>
                          <w:color w:val="FF0000"/>
                        </w:rPr>
                        <w:t>本校的科目名</w:t>
                      </w:r>
                      <w:r w:rsidR="005920C3">
                        <w:rPr>
                          <w:b/>
                          <w:color w:val="FF0000"/>
                        </w:rPr>
                        <w:t>稱，</w:t>
                      </w:r>
                      <w:r w:rsidR="0094206E">
                        <w:rPr>
                          <w:rFonts w:hint="eastAsia"/>
                          <w:b/>
                          <w:color w:val="FF0000"/>
                        </w:rPr>
                        <w:t>再</w:t>
                      </w:r>
                      <w:r w:rsidR="005920C3">
                        <w:rPr>
                          <w:b/>
                          <w:color w:val="FF0000"/>
                        </w:rPr>
                        <w:t>輸入</w:t>
                      </w:r>
                      <w:r w:rsidR="005920C3" w:rsidRPr="0094206E">
                        <w:rPr>
                          <w:rFonts w:hint="eastAsia"/>
                          <w:b/>
                          <w:color w:val="FF0000"/>
                          <w:highlight w:val="yellow"/>
                        </w:rPr>
                        <w:t>本</w:t>
                      </w:r>
                      <w:r w:rsidR="005920C3" w:rsidRPr="0094206E">
                        <w:rPr>
                          <w:b/>
                          <w:color w:val="FF0000"/>
                          <w:highlight w:val="yellow"/>
                        </w:rPr>
                        <w:t>校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學分及</w:t>
                      </w:r>
                      <w:r w:rsidRPr="0094206E">
                        <w:rPr>
                          <w:rFonts w:hint="eastAsia"/>
                          <w:b/>
                          <w:color w:val="FF0000"/>
                          <w:highlight w:val="yellow"/>
                        </w:rPr>
                        <w:t>原校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目、學分、成績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E8A8A1F" wp14:editId="73E18214">
            <wp:extent cx="5191125" cy="4010025"/>
            <wp:effectExtent l="0" t="0" r="9525" b="9525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1410" t="14917" r="2469" b="4571"/>
                    <a:stretch/>
                  </pic:blipFill>
                  <pic:spPr bwMode="auto">
                    <a:xfrm>
                      <a:off x="0" y="0"/>
                      <a:ext cx="5190515" cy="40095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4009" w:rsidRDefault="00694009">
      <w:pPr>
        <w:rPr>
          <w:rFonts w:ascii="標楷體" w:eastAsia="標楷體" w:hAnsi="標楷體"/>
          <w:noProof/>
        </w:rPr>
      </w:pPr>
    </w:p>
    <w:p w:rsidR="00E6095C" w:rsidRPr="00E72F83" w:rsidRDefault="00694009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128801F5" wp14:editId="06BFE1A2">
                <wp:simplePos x="0" y="0"/>
                <wp:positionH relativeFrom="column">
                  <wp:posOffset>110490</wp:posOffset>
                </wp:positionH>
                <wp:positionV relativeFrom="paragraph">
                  <wp:posOffset>362585</wp:posOffset>
                </wp:positionV>
                <wp:extent cx="1790700" cy="590550"/>
                <wp:effectExtent l="19050" t="19050" r="19050" b="438150"/>
                <wp:wrapNone/>
                <wp:docPr id="70" name="AutoShap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590550"/>
                        </a:xfrm>
                        <a:prstGeom prst="wedgeRectCallout">
                          <a:avLst>
                            <a:gd name="adj1" fmla="val -16491"/>
                            <a:gd name="adj2" fmla="val 115968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5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</w:t>
                            </w:r>
                            <w:r w:rsidR="0094206E">
                              <w:rPr>
                                <w:rFonts w:hint="eastAsia"/>
                                <w:b/>
                                <w:color w:val="FF0000"/>
                              </w:rPr>
                              <w:t>列表中</w:t>
                            </w:r>
                            <w:r w:rsidR="005920C3">
                              <w:rPr>
                                <w:rFonts w:hint="eastAsia"/>
                                <w:b/>
                                <w:color w:val="FF0000"/>
                              </w:rPr>
                              <w:t>出</w:t>
                            </w:r>
                            <w:r w:rsidR="005920C3">
                              <w:rPr>
                                <w:b/>
                                <w:color w:val="FF0000"/>
                              </w:rPr>
                              <w:t>現科該</w:t>
                            </w:r>
                            <w:r w:rsidR="0094206E">
                              <w:rPr>
                                <w:rFonts w:hint="eastAsia"/>
                                <w:b/>
                                <w:color w:val="FF0000"/>
                              </w:rPr>
                              <w:t>，表示已新增成功。</w:t>
                            </w:r>
                          </w:p>
                          <w:p w:rsidR="00E6095C" w:rsidRDefault="00E6095C">
                            <w:pPr>
                              <w:ind w:left="360" w:hangingChars="150" w:hanging="360"/>
                              <w:rPr>
                                <w:color w:val="0000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28801F5" id="AutoShape 55" o:spid="_x0000_s1056" type="#_x0000_t61" style="position:absolute;margin-left:8.7pt;margin-top:28.55pt;width:141pt;height:46.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" adj="7238,35849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5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</w:t>
                      </w:r>
                      <w:r w:rsidR="0094206E">
                        <w:rPr>
                          <w:rFonts w:hint="eastAsia"/>
                          <w:b/>
                          <w:color w:val="FF0000"/>
                        </w:rPr>
                        <w:t>列表中</w:t>
                      </w:r>
                      <w:r w:rsidR="005920C3">
                        <w:rPr>
                          <w:rFonts w:hint="eastAsia"/>
                          <w:b/>
                          <w:color w:val="FF0000"/>
                        </w:rPr>
                        <w:t>出</w:t>
                      </w:r>
                      <w:r w:rsidR="005920C3">
                        <w:rPr>
                          <w:b/>
                          <w:color w:val="FF0000"/>
                        </w:rPr>
                        <w:t>現科該</w:t>
                      </w:r>
                      <w:r w:rsidR="0094206E">
                        <w:rPr>
                          <w:rFonts w:hint="eastAsia"/>
                          <w:b/>
                          <w:color w:val="FF0000"/>
                        </w:rPr>
                        <w:t>，表示已新增成功。</w:t>
                      </w:r>
                    </w:p>
                    <w:p w:rsidR="00E6095C" w:rsidRDefault="00E6095C">
                      <w:pPr>
                        <w:ind w:left="360" w:hangingChars="150" w:hanging="360"/>
                        <w:rPr>
                          <w:color w:val="0000FF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11CCB0E4" wp14:editId="74AAC469">
                <wp:simplePos x="0" y="0"/>
                <wp:positionH relativeFrom="column">
                  <wp:posOffset>53340</wp:posOffset>
                </wp:positionH>
                <wp:positionV relativeFrom="paragraph">
                  <wp:posOffset>1362710</wp:posOffset>
                </wp:positionV>
                <wp:extent cx="3990975" cy="171450"/>
                <wp:effectExtent l="19050" t="19050" r="28575" b="19050"/>
                <wp:wrapNone/>
                <wp:docPr id="69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90975" cy="1714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973E683" id="Rectangle 54" o:spid="_x0000_s1026" style="position:absolute;margin-left:4.2pt;margin-top:107.3pt;width:314.25pt;height:13.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095875" cy="3657600"/>
            <wp:effectExtent l="0" t="0" r="9525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430" b="7469"/>
                    <a:stretch/>
                  </pic:blipFill>
                  <pic:spPr bwMode="auto">
                    <a:xfrm>
                      <a:off x="0" y="0"/>
                      <a:ext cx="50958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095C" w:rsidRPr="00094871" w:rsidRDefault="009B3DDB" w:rsidP="00094871">
      <w:pPr>
        <w:ind w:firstLineChars="192" w:firstLine="538"/>
        <w:rPr>
          <w:rFonts w:ascii="標楷體" w:eastAsia="標楷體" w:hAnsi="標楷體"/>
          <w:b/>
          <w:color w:val="FF0000"/>
          <w:sz w:val="28"/>
          <w:szCs w:val="28"/>
        </w:rPr>
      </w:pPr>
      <w:r>
        <w:rPr>
          <w:rFonts w:ascii="標楷體" w:eastAsia="標楷體" w:hAnsi="標楷體" w:hint="eastAsia"/>
          <w:b/>
          <w:color w:val="FF0000"/>
          <w:sz w:val="28"/>
          <w:szCs w:val="28"/>
        </w:rPr>
        <w:t>2</w:t>
      </w:r>
      <w:r w:rsidR="00E6095C" w:rsidRPr="00094871">
        <w:rPr>
          <w:rFonts w:ascii="標楷體" w:eastAsia="標楷體" w:hAnsi="標楷體" w:hint="eastAsia"/>
          <w:b/>
          <w:color w:val="FF0000"/>
          <w:sz w:val="28"/>
          <w:szCs w:val="28"/>
        </w:rPr>
        <w:t>、</w:t>
      </w:r>
      <w:r w:rsidR="0094206E">
        <w:rPr>
          <w:rFonts w:ascii="標楷體" w:eastAsia="標楷體" w:hAnsi="標楷體" w:hint="eastAsia"/>
          <w:b/>
          <w:color w:val="FF0000"/>
          <w:sz w:val="28"/>
          <w:szCs w:val="28"/>
        </w:rPr>
        <w:t>若出現「本校科目已存在表格中，請於表格中填寫！」的訊息，表示該科目原本就存在科目列表</w:t>
      </w:r>
      <w:r w:rsidR="00E6095C" w:rsidRPr="00094871">
        <w:rPr>
          <w:rFonts w:ascii="標楷體" w:eastAsia="標楷體" w:hAnsi="標楷體" w:hint="eastAsia"/>
          <w:b/>
          <w:color w:val="FF0000"/>
          <w:sz w:val="28"/>
          <w:szCs w:val="28"/>
        </w:rPr>
        <w:t>中，</w:t>
      </w:r>
      <w:r w:rsidR="0094206E">
        <w:rPr>
          <w:rFonts w:ascii="標楷體" w:eastAsia="標楷體" w:hAnsi="標楷體" w:hint="eastAsia"/>
          <w:b/>
          <w:color w:val="FF0000"/>
          <w:sz w:val="28"/>
          <w:szCs w:val="28"/>
        </w:rPr>
        <w:t>所以無法</w:t>
      </w:r>
      <w:r w:rsidR="00E6095C" w:rsidRPr="00094871">
        <w:rPr>
          <w:rFonts w:ascii="標楷體" w:eastAsia="標楷體" w:hAnsi="標楷體" w:hint="eastAsia"/>
          <w:b/>
          <w:color w:val="FF0000"/>
          <w:sz w:val="28"/>
          <w:szCs w:val="28"/>
        </w:rPr>
        <w:t>新增</w:t>
      </w:r>
      <w:r w:rsidR="00AC55CF">
        <w:rPr>
          <w:rFonts w:ascii="標楷體" w:eastAsia="標楷體" w:hAnsi="標楷體" w:hint="eastAsia"/>
          <w:b/>
          <w:color w:val="FF0000"/>
          <w:sz w:val="28"/>
          <w:szCs w:val="28"/>
        </w:rPr>
        <w:t>，請按［取消］並到科目列表中找尋該科</w:t>
      </w:r>
      <w:r w:rsidR="00E6095C" w:rsidRPr="00094871">
        <w:rPr>
          <w:rFonts w:ascii="標楷體" w:eastAsia="標楷體" w:hAnsi="標楷體" w:hint="eastAsia"/>
          <w:b/>
          <w:color w:val="FF0000"/>
          <w:sz w:val="28"/>
          <w:szCs w:val="28"/>
        </w:rPr>
        <w:t>。</w:t>
      </w:r>
    </w:p>
    <w:p w:rsidR="00E6095C" w:rsidRPr="00E72F83" w:rsidRDefault="00E6095C" w:rsidP="006A47BF">
      <w:pPr>
        <w:rPr>
          <w:rFonts w:ascii="標楷體" w:eastAsia="標楷體" w:hAnsi="標楷體"/>
          <w:b/>
          <w:color w:val="FF0000"/>
          <w:sz w:val="28"/>
          <w:szCs w:val="28"/>
        </w:rPr>
      </w:pP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lastRenderedPageBreak/>
        <w:t>(八)【登出】：無時間輸入或尚未確定抵免之科目，可暫時離開系統</w:t>
      </w:r>
      <w:r w:rsidR="0096768C">
        <w:rPr>
          <w:rFonts w:ascii="標楷體" w:eastAsia="標楷體" w:hAnsi="標楷體" w:hint="eastAsia"/>
          <w:b/>
          <w:color w:val="FF0000"/>
          <w:sz w:val="28"/>
          <w:szCs w:val="28"/>
        </w:rPr>
        <w:t>。</w:t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2674620</wp:posOffset>
                </wp:positionH>
                <wp:positionV relativeFrom="paragraph">
                  <wp:posOffset>2731770</wp:posOffset>
                </wp:positionV>
                <wp:extent cx="1714500" cy="381000"/>
                <wp:effectExtent l="133350" t="323850" r="19050" b="19050"/>
                <wp:wrapNone/>
                <wp:docPr id="55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381000"/>
                        </a:xfrm>
                        <a:prstGeom prst="wedgeRectCallout">
                          <a:avLst>
                            <a:gd name="adj1" fmla="val -52074"/>
                            <a:gd name="adj2" fmla="val -12000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確定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70" o:spid="_x0000_s1057" type="#_x0000_t61" style="position:absolute;margin-left:210.6pt;margin-top:215.1pt;width:135pt;height:30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" adj="-448,-1512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確定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160020</wp:posOffset>
                </wp:positionH>
                <wp:positionV relativeFrom="paragraph">
                  <wp:posOffset>2045970</wp:posOffset>
                </wp:positionV>
                <wp:extent cx="1714500" cy="381000"/>
                <wp:effectExtent l="19050" t="19050" r="19050" b="571500"/>
                <wp:wrapNone/>
                <wp:docPr id="54" name="AutoShap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381000"/>
                        </a:xfrm>
                        <a:prstGeom prst="wedgeRectCallout">
                          <a:avLst>
                            <a:gd name="adj1" fmla="val -2074"/>
                            <a:gd name="adj2" fmla="val 18500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點選【登出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68" o:spid="_x0000_s1058" type="#_x0000_t61" style="position:absolute;margin-left:12.6pt;margin-top:161.1pt;width:135pt;height:30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" adj="10352,5076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點選【登出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971800</wp:posOffset>
                </wp:positionV>
                <wp:extent cx="228600" cy="228600"/>
                <wp:effectExtent l="19050" t="19050" r="19050" b="19050"/>
                <wp:wrapNone/>
                <wp:docPr id="53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E9FE4B5" id="Rectangle 69" o:spid="_x0000_s1026" style="position:absolute;margin-left:63pt;margin-top:234pt;width:18pt;height:18pt;flip:y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E6095C" w:rsidP="006A47BF">
      <w:pPr>
        <w:rPr>
          <w:rFonts w:ascii="標楷體" w:eastAsia="標楷體" w:hAnsi="標楷體"/>
          <w:b/>
          <w:color w:val="FF0000"/>
          <w:sz w:val="28"/>
          <w:szCs w:val="28"/>
        </w:rPr>
      </w:pPr>
      <w:r w:rsidRPr="00E72F83">
        <w:rPr>
          <w:rFonts w:ascii="標楷體" w:eastAsia="標楷體" w:hAnsi="標楷體" w:hint="eastAsia"/>
          <w:b/>
          <w:color w:val="FF0000"/>
          <w:sz w:val="28"/>
          <w:szCs w:val="28"/>
        </w:rPr>
        <w:t>(九)【確認送出】：抵免科目已全部填寫完畢。</w:t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>
                <wp:simplePos x="0" y="0"/>
                <wp:positionH relativeFrom="column">
                  <wp:posOffset>1091565</wp:posOffset>
                </wp:positionH>
                <wp:positionV relativeFrom="paragraph">
                  <wp:posOffset>2971800</wp:posOffset>
                </wp:positionV>
                <wp:extent cx="333375" cy="228600"/>
                <wp:effectExtent l="19050" t="19050" r="28575" b="19050"/>
                <wp:wrapNone/>
                <wp:docPr id="52" name="Rectangle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333375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0B86B95" id="Rectangle 124" o:spid="_x0000_s1026" style="position:absolute;margin-left:85.95pt;margin-top:234pt;width:26.25pt;height:18pt;flip:y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828800</wp:posOffset>
                </wp:positionV>
                <wp:extent cx="2400300" cy="723900"/>
                <wp:effectExtent l="400050" t="19050" r="19050" b="457200"/>
                <wp:wrapNone/>
                <wp:docPr id="51" name="AutoShape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0300" cy="723900"/>
                        </a:xfrm>
                        <a:prstGeom prst="wedgeRectCallout">
                          <a:avLst>
                            <a:gd name="adj1" fmla="val -60606"/>
                            <a:gd name="adj2" fmla="val 103949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抵免科目均已填寫完畢，</w:t>
                            </w:r>
                          </w:p>
                          <w:p w:rsidR="00E6095C" w:rsidRDefault="00E6095C">
                            <w:pPr>
                              <w:ind w:leftChars="150" w:left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點選【預覽列印】再次確認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3" o:spid="_x0000_s1059" type="#_x0000_t61" style="position:absolute;margin-left:126pt;margin-top:2in;width:189pt;height:57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" adj="-2291,33253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抵免科目均已填寫完畢，</w:t>
                      </w:r>
                    </w:p>
                    <w:p w:rsidR="00E6095C" w:rsidRDefault="00E6095C">
                      <w:pPr>
                        <w:ind w:leftChars="150" w:left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點選【預覽列印】再次確認。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391150" cy="4048125"/>
            <wp:effectExtent l="0" t="0" r="0" b="9525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8435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342900</wp:posOffset>
                </wp:positionV>
                <wp:extent cx="2400300" cy="381000"/>
                <wp:effectExtent l="19050" t="19050" r="19050" b="457200"/>
                <wp:wrapNone/>
                <wp:docPr id="50" name="AutoShape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0300" cy="381000"/>
                        </a:xfrm>
                        <a:prstGeom prst="wedgeRectCallout">
                          <a:avLst>
                            <a:gd name="adj1" fmla="val -15370"/>
                            <a:gd name="adj2" fmla="val 16000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Chars="150" w:left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請再次確認或列印檢查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6" o:spid="_x0000_s1060" type="#_x0000_t61" style="position:absolute;margin-left:171pt;margin-top:27pt;width:189pt;height:30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" adj="7480,45360" strokecolor="red" strokeweight="2.25pt">
                <v:textbox>
                  <w:txbxContent>
                    <w:p w:rsidR="00E6095C" w:rsidRDefault="00E6095C">
                      <w:pPr>
                        <w:ind w:leftChars="150" w:left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請再次確認或列印檢查。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391150" cy="4048125"/>
            <wp:effectExtent l="0" t="0" r="0" b="9525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5DB" w:rsidRPr="00E72F83" w:rsidRDefault="004D25DB">
      <w:pPr>
        <w:rPr>
          <w:rFonts w:ascii="標楷體" w:eastAsia="標楷體" w:hAnsi="標楷體"/>
        </w:rPr>
      </w:pP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828800</wp:posOffset>
                </wp:positionV>
                <wp:extent cx="3086100" cy="609600"/>
                <wp:effectExtent l="19050" t="19050" r="19050" b="514350"/>
                <wp:wrapNone/>
                <wp:docPr id="49" name="AutoShape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86100" cy="609600"/>
                        </a:xfrm>
                        <a:prstGeom prst="wedgeRectCallout">
                          <a:avLst>
                            <a:gd name="adj1" fmla="val -39116"/>
                            <a:gd name="adj2" fmla="val 126565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已再次確認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【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抵免科目均已填寫完畢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】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。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點選【確認送出】。</w:t>
                            </w:r>
                          </w:p>
                          <w:p w:rsidR="00E6095C" w:rsidRDefault="00E6095C">
                            <w:pPr>
                              <w:ind w:leftChars="150" w:left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點選【確定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2" o:spid="_x0000_s1061" type="#_x0000_t61" style="position:absolute;margin-left:9pt;margin-top:2in;width:243pt;height:48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" adj="2351,38138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3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已再次確認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【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抵免科目均已填寫完畢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】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。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點選【確認送出】。</w:t>
                      </w:r>
                    </w:p>
                    <w:p w:rsidR="00E6095C" w:rsidRDefault="00E6095C">
                      <w:pPr>
                        <w:ind w:leftChars="150" w:left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點選【確定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971800</wp:posOffset>
                </wp:positionV>
                <wp:extent cx="447675" cy="228600"/>
                <wp:effectExtent l="19050" t="19050" r="28575" b="19050"/>
                <wp:wrapNone/>
                <wp:docPr id="48" name="Rectangle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47675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119BEA4" id="Rectangle 125" o:spid="_x0000_s1026" style="position:absolute;margin-left:9pt;margin-top:234pt;width:35.25pt;height:18pt;flip:y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391150" cy="4048125"/>
            <wp:effectExtent l="0" t="0" r="0" b="9525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9152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371600</wp:posOffset>
                </wp:positionV>
                <wp:extent cx="3086100" cy="342900"/>
                <wp:effectExtent l="57150" t="19050" r="19050" b="247650"/>
                <wp:wrapNone/>
                <wp:docPr id="47" name="AutoShape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86100" cy="342900"/>
                        </a:xfrm>
                        <a:prstGeom prst="wedgeRectCallout">
                          <a:avLst>
                            <a:gd name="adj1" fmla="val -47139"/>
                            <a:gd name="adj2" fmla="val 105556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、真的確定嗎？確定送出後，不可更改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33" o:spid="_x0000_s1062" type="#_x0000_t61" style="position:absolute;margin-left:117pt;margin-top:108pt;width:243pt;height:27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" adj="618,3360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0000FF"/>
                        </w:rPr>
                        <w:t>4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、真的確定嗎？確定送出後，不可更改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943100</wp:posOffset>
                </wp:positionV>
                <wp:extent cx="2171700" cy="228600"/>
                <wp:effectExtent l="19050" t="19050" r="19050" b="19050"/>
                <wp:wrapNone/>
                <wp:docPr id="46" name="Rectangle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1700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4DAD1AD" id="Rectangle 134" o:spid="_x0000_s1026" style="position:absolute;margin-left:27pt;margin-top:153pt;width:171pt;height:18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" filled="f" strokecolor="red" strokeweight="2.25pt"/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2628900</wp:posOffset>
                </wp:positionV>
                <wp:extent cx="2286000" cy="342900"/>
                <wp:effectExtent l="19050" t="285750" r="19050" b="19050"/>
                <wp:wrapNone/>
                <wp:docPr id="45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0" cy="342900"/>
                        </a:xfrm>
                        <a:prstGeom prst="wedgeRectCallout">
                          <a:avLst>
                            <a:gd name="adj1" fmla="val -23222"/>
                            <a:gd name="adj2" fmla="val -12500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5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、點選【確定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0" o:spid="_x0000_s1063" type="#_x0000_t61" style="position:absolute;margin-left:18pt;margin-top:207pt;width:180pt;height:27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" adj="5784,-1620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0000FF"/>
                        </w:rPr>
                        <w:t>5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、點選【確定】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391150" cy="4048125"/>
            <wp:effectExtent l="0" t="0" r="0" b="9525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14300</wp:posOffset>
                </wp:positionV>
                <wp:extent cx="2286000" cy="342900"/>
                <wp:effectExtent l="19050" t="19050" r="19050" b="419100"/>
                <wp:wrapNone/>
                <wp:docPr id="44" name="AutoShape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0" cy="342900"/>
                        </a:xfrm>
                        <a:prstGeom prst="wedgeRectCallout">
                          <a:avLst>
                            <a:gd name="adj1" fmla="val -32389"/>
                            <a:gd name="adj2" fmla="val 158333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  <w:b/>
                                <w:color w:val="0000FF"/>
                              </w:rPr>
                              <w:t>、點選【送審抵免列印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35" o:spid="_x0000_s1064" type="#_x0000_t61" style="position:absolute;margin-left:9pt;margin-top:9pt;width:180pt;height:27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" adj="3804,45000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0000FF"/>
                        </w:rPr>
                        <w:t>6</w:t>
                      </w:r>
                      <w:r>
                        <w:rPr>
                          <w:rFonts w:hint="eastAsia"/>
                          <w:b/>
                          <w:color w:val="0000FF"/>
                        </w:rPr>
                        <w:t>、點選【送審抵免列印】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391150" cy="4048125"/>
            <wp:effectExtent l="0" t="0" r="0" b="9525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95C" w:rsidRPr="00E72F83" w:rsidRDefault="00E6095C">
      <w:pPr>
        <w:rPr>
          <w:rFonts w:ascii="標楷體" w:eastAsia="標楷體" w:hAnsi="標楷體"/>
        </w:rPr>
      </w:pPr>
    </w:p>
    <w:p w:rsidR="00E6095C" w:rsidRPr="00E72F83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9459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143000</wp:posOffset>
                </wp:positionV>
                <wp:extent cx="1828800" cy="1143000"/>
                <wp:effectExtent l="19050" t="19050" r="19050" b="552450"/>
                <wp:wrapNone/>
                <wp:docPr id="43" name="AutoShape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wedgeRectCallout">
                          <a:avLst>
                            <a:gd name="adj1" fmla="val -43611"/>
                            <a:gd name="adj2" fmla="val 9250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293" w:hangingChars="122" w:hanging="293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7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確認送出後之抵免申請表呈現【共計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科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學分】</w:t>
                            </w:r>
                          </w:p>
                          <w:p w:rsidR="00E6095C" w:rsidRDefault="00E6095C">
                            <w:pPr>
                              <w:ind w:left="360" w:hangingChars="150" w:hanging="360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8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列印留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36" o:spid="_x0000_s1065" type="#_x0000_t61" style="position:absolute;margin-left:279pt;margin-top:90pt;width:2in;height:90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" adj="1380,30780" strokecolor="red" strokeweight="2.25pt">
                <v:textbox>
                  <w:txbxContent>
                    <w:p w:rsidR="00E6095C" w:rsidRDefault="00E6095C">
                      <w:pPr>
                        <w:ind w:left="293" w:hangingChars="122" w:hanging="293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7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確認送出後之抵免申請表呈現【共計</w:t>
                      </w:r>
                      <w:r>
                        <w:rPr>
                          <w:rFonts w:hint="eastAsia"/>
                          <w:b/>
                          <w:color w:val="FF0000"/>
                          <w:u w:val="single"/>
                        </w:rPr>
                        <w:t xml:space="preserve"> 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科</w:t>
                      </w:r>
                      <w:r>
                        <w:rPr>
                          <w:rFonts w:hint="eastAsia"/>
                          <w:b/>
                          <w:color w:val="FF0000"/>
                          <w:u w:val="single"/>
                        </w:rPr>
                        <w:t xml:space="preserve"> 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學分】</w:t>
                      </w:r>
                    </w:p>
                    <w:p w:rsidR="00E6095C" w:rsidRDefault="00E6095C">
                      <w:pPr>
                        <w:ind w:left="360" w:hangingChars="150" w:hanging="360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8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列印留存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391150" cy="4048125"/>
            <wp:effectExtent l="0" t="0" r="0" b="9525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CF4" w:rsidRDefault="003B5CF4" w:rsidP="003B5CF4">
      <w:pPr>
        <w:spacing w:line="300" w:lineRule="exact"/>
        <w:ind w:left="238" w:hanging="238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C1307D" w:rsidRDefault="00524180" w:rsidP="00C1307D">
      <w:pPr>
        <w:spacing w:line="300" w:lineRule="exact"/>
        <w:ind w:left="294" w:hanging="294"/>
        <w:rPr>
          <w:rFonts w:ascii="標楷體" w:eastAsia="標楷體" w:hAnsi="標楷體"/>
          <w:b/>
          <w:color w:val="FF0000"/>
          <w:sz w:val="28"/>
          <w:szCs w:val="28"/>
        </w:rPr>
      </w:pPr>
      <w:r w:rsidRPr="003B5CF4">
        <w:rPr>
          <w:rFonts w:ascii="標楷體" w:eastAsia="標楷體" w:hAnsi="標楷體" w:hint="eastAsia"/>
          <w:b/>
          <w:color w:val="FF0000"/>
          <w:sz w:val="28"/>
          <w:szCs w:val="28"/>
        </w:rPr>
        <w:t>＊</w:t>
      </w:r>
      <w:r w:rsidR="001F7FEF" w:rsidRPr="003B5CF4">
        <w:rPr>
          <w:rFonts w:ascii="標楷體" w:eastAsia="標楷體" w:hAnsi="標楷體" w:hint="eastAsia"/>
          <w:b/>
          <w:color w:val="FF0000"/>
          <w:sz w:val="28"/>
          <w:szCs w:val="28"/>
        </w:rPr>
        <w:t>備註：</w:t>
      </w:r>
      <w:r w:rsidRPr="003B5CF4">
        <w:rPr>
          <w:rFonts w:ascii="標楷體" w:eastAsia="標楷體" w:hAnsi="標楷體" w:hint="eastAsia"/>
          <w:b/>
          <w:color w:val="FF0000"/>
          <w:sz w:val="28"/>
          <w:szCs w:val="28"/>
        </w:rPr>
        <w:t>經教務處審核通過抵免的科目，如已選課，須自行於規定時間內辦理退選。未退選而造成重覆修課者，依選課規則之規定「同一課程，重覆修習2次以上，僅計算一次學分數於畢業學分數內」辦理。</w:t>
      </w:r>
    </w:p>
    <w:p w:rsidR="00C1307D" w:rsidRDefault="00C1307D" w:rsidP="00C1307D">
      <w:pPr>
        <w:spacing w:line="300" w:lineRule="exact"/>
        <w:ind w:left="294" w:hanging="294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C1307D" w:rsidRPr="00C1307D" w:rsidRDefault="00561949" w:rsidP="00C1307D">
      <w:pPr>
        <w:spacing w:afterLines="50" w:after="180" w:line="300" w:lineRule="exact"/>
        <w:ind w:left="295" w:hanging="295"/>
        <w:rPr>
          <w:rFonts w:ascii="標楷體" w:eastAsia="標楷體" w:hAnsi="標楷體"/>
          <w:b/>
          <w:sz w:val="28"/>
          <w:szCs w:val="28"/>
        </w:rPr>
      </w:pPr>
      <w:r w:rsidRPr="004D25DB">
        <w:rPr>
          <w:rFonts w:ascii="標楷體" w:eastAsia="標楷體" w:hAnsi="標楷體" w:hint="eastAsia"/>
          <w:b/>
          <w:sz w:val="28"/>
          <w:szCs w:val="28"/>
        </w:rPr>
        <w:t>五</w:t>
      </w:r>
      <w:r w:rsidR="00E6095C" w:rsidRPr="004D25DB">
        <w:rPr>
          <w:rFonts w:ascii="標楷體" w:eastAsia="標楷體" w:hAnsi="標楷體" w:hint="eastAsia"/>
          <w:b/>
          <w:sz w:val="28"/>
          <w:szCs w:val="28"/>
        </w:rPr>
        <w:t>、錯誤範例</w:t>
      </w:r>
      <w:r w:rsidR="00C1307D">
        <w:rPr>
          <w:rFonts w:ascii="標楷體" w:eastAsia="標楷體" w:hAnsi="標楷體" w:hint="eastAsia"/>
          <w:b/>
          <w:sz w:val="28"/>
          <w:szCs w:val="28"/>
        </w:rPr>
        <w:t>--</w:t>
      </w:r>
      <w:r w:rsidR="00E6095C" w:rsidRPr="00C1307D">
        <w:rPr>
          <w:rFonts w:ascii="標楷體" w:eastAsia="標楷體" w:hAnsi="標楷體" w:hint="eastAsia"/>
          <w:b/>
          <w:sz w:val="28"/>
          <w:szCs w:val="28"/>
        </w:rPr>
        <w:t>忘記點選【儲存】：</w:t>
      </w:r>
    </w:p>
    <w:p w:rsidR="00E6095C" w:rsidRPr="00C1307D" w:rsidRDefault="00E6095C">
      <w:pPr>
        <w:rPr>
          <w:rFonts w:ascii="標楷體" w:eastAsia="標楷體" w:hAnsi="標楷體"/>
          <w:b/>
          <w:sz w:val="28"/>
          <w:szCs w:val="28"/>
        </w:rPr>
      </w:pPr>
      <w:r w:rsidRPr="00C1307D">
        <w:rPr>
          <w:rFonts w:ascii="標楷體" w:eastAsia="標楷體" w:hAnsi="標楷體" w:hint="eastAsia"/>
          <w:b/>
          <w:sz w:val="28"/>
          <w:szCs w:val="28"/>
        </w:rPr>
        <w:t>輸入原校科目成績後</w:t>
      </w:r>
      <w:r w:rsidR="00C1307D" w:rsidRPr="00C1307D">
        <w:rPr>
          <w:rFonts w:ascii="標楷體" w:eastAsia="標楷體" w:hAnsi="標楷體" w:hint="eastAsia"/>
          <w:b/>
          <w:sz w:val="28"/>
          <w:szCs w:val="28"/>
        </w:rPr>
        <w:t>沒有按下【儲存】就</w:t>
      </w:r>
      <w:r w:rsidRPr="00C1307D">
        <w:rPr>
          <w:rFonts w:ascii="標楷體" w:eastAsia="標楷體" w:hAnsi="標楷體" w:hint="eastAsia"/>
          <w:b/>
          <w:sz w:val="28"/>
          <w:szCs w:val="28"/>
        </w:rPr>
        <w:t>直接點選下一科</w:t>
      </w:r>
      <w:r w:rsidR="00C1307D" w:rsidRPr="00C1307D">
        <w:rPr>
          <w:rFonts w:ascii="標楷體" w:eastAsia="標楷體" w:hAnsi="標楷體" w:hint="eastAsia"/>
          <w:b/>
          <w:sz w:val="28"/>
          <w:szCs w:val="28"/>
        </w:rPr>
        <w:t>的</w:t>
      </w:r>
      <w:r w:rsidRPr="00C1307D">
        <w:rPr>
          <w:rFonts w:ascii="標楷體" w:eastAsia="標楷體" w:hAnsi="標楷體" w:hint="eastAsia"/>
          <w:b/>
          <w:sz w:val="28"/>
          <w:szCs w:val="28"/>
        </w:rPr>
        <w:t>【編輯】</w:t>
      </w:r>
      <w:r w:rsidR="00C1307D" w:rsidRPr="00C1307D">
        <w:rPr>
          <w:rFonts w:ascii="標楷體" w:eastAsia="標楷體" w:hAnsi="標楷體" w:hint="eastAsia"/>
          <w:b/>
          <w:sz w:val="28"/>
          <w:szCs w:val="28"/>
        </w:rPr>
        <w:t>，會讓原本填好的那一科資料都不見，需要重新填寫。</w:t>
      </w:r>
    </w:p>
    <w:p w:rsidR="00E6095C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342900</wp:posOffset>
                </wp:positionV>
                <wp:extent cx="2857500" cy="609600"/>
                <wp:effectExtent l="19050" t="19050" r="19050" b="323850"/>
                <wp:wrapNone/>
                <wp:docPr id="42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0" cy="609600"/>
                        </a:xfrm>
                        <a:prstGeom prst="wedgeRectCallout">
                          <a:avLst>
                            <a:gd name="adj1" fmla="val -20579"/>
                            <a:gd name="adj2" fmla="val 9844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輸入原校科目、學分、成績，忘記點選【儲存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80" o:spid="_x0000_s1066" type="#_x0000_t61" style="position:absolute;margin-left:162pt;margin-top:27pt;width:225pt;height:48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" adj="6355,32063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輸入原校科目、學分、成績，忘記點選【儲存】</w:t>
                      </w:r>
                    </w:p>
                  </w:txbxContent>
                </v:textbox>
              </v:shape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4800600" cy="3609975"/>
            <wp:effectExtent l="0" t="0" r="0" b="9525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307D" w:rsidRPr="00E72F83" w:rsidRDefault="00C1307D">
      <w:pPr>
        <w:rPr>
          <w:rFonts w:ascii="標楷體" w:eastAsia="標楷體" w:hAnsi="標楷體"/>
        </w:rPr>
      </w:pPr>
    </w:p>
    <w:p w:rsidR="00E6095C" w:rsidRDefault="000C691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571500</wp:posOffset>
                </wp:positionV>
                <wp:extent cx="2857500" cy="609600"/>
                <wp:effectExtent l="19050" t="19050" r="19050" b="400050"/>
                <wp:wrapNone/>
                <wp:docPr id="41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0" cy="609600"/>
                        </a:xfrm>
                        <a:prstGeom prst="wedgeRectCallout">
                          <a:avLst>
                            <a:gd name="adj1" fmla="val -20579"/>
                            <a:gd name="adj2" fmla="val 110940"/>
                          </a:avLst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095C" w:rsidRDefault="00E6095C">
                            <w:pPr>
                              <w:ind w:left="360" w:hangingChars="150" w:hanging="360"/>
                              <w:rPr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、先前輸入的測量實習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一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)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不見了，需重新開始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編輯→輸入→儲存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78" o:spid="_x0000_s1067" type="#_x0000_t61" style="position:absolute;margin-left:171pt;margin-top:45pt;width:225pt;height:48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" adj="6355,34763" strokecolor="red" strokeweight="2.25pt">
                <v:textbox>
                  <w:txbxContent>
                    <w:p w:rsidR="00E6095C" w:rsidRDefault="00E6095C">
                      <w:pPr>
                        <w:ind w:left="360" w:hangingChars="150" w:hanging="360"/>
                        <w:rPr>
                          <w:color w:val="0000FF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、先前輸入的測量實習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一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)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不見了，需重新開始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編輯→輸入→儲存</w:t>
                      </w:r>
                      <w:r>
                        <w:rPr>
                          <w:rFonts w:hint="eastAsia"/>
                          <w:b/>
                          <w:color w:val="FF000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600200</wp:posOffset>
                </wp:positionV>
                <wp:extent cx="4114800" cy="184785"/>
                <wp:effectExtent l="19050" t="19050" r="19050" b="24765"/>
                <wp:wrapNone/>
                <wp:docPr id="1" name="Rectangl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14800" cy="18478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603CEB10" id="Rectangle 79" o:spid="_x0000_s1026" style="position:absolute;margin-left:9pt;margin-top:126pt;width:324pt;height:14.5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" filled="f" strokecolor="red" strokeweight="2.25pt"/>
            </w:pict>
          </mc:Fallback>
        </mc:AlternateContent>
      </w:r>
      <w:r w:rsidR="00A202B5" w:rsidRPr="00E72F83">
        <w:rPr>
          <w:rFonts w:ascii="標楷體" w:eastAsia="標楷體" w:hAnsi="標楷體" w:hint="eastAsia"/>
          <w:noProof/>
        </w:rPr>
        <w:drawing>
          <wp:inline distT="0" distB="0" distL="0" distR="0">
            <wp:extent cx="5276850" cy="3952875"/>
            <wp:effectExtent l="0" t="0" r="0" b="9525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180" w:rsidRPr="00E72F83" w:rsidRDefault="00524180">
      <w:pPr>
        <w:rPr>
          <w:rFonts w:ascii="標楷體" w:eastAsia="標楷體" w:hAnsi="標楷體"/>
        </w:rPr>
      </w:pPr>
    </w:p>
    <w:p w:rsidR="00E6095C" w:rsidRPr="00E72F83" w:rsidRDefault="00E6095C">
      <w:pPr>
        <w:rPr>
          <w:rFonts w:ascii="標楷體" w:eastAsia="標楷體" w:hAnsi="標楷體"/>
        </w:rPr>
      </w:pPr>
    </w:p>
    <w:sectPr w:rsidR="00E6095C" w:rsidRPr="00E72F83" w:rsidSect="008A1D35">
      <w:footerReference w:type="default" r:id="rId42"/>
      <w:pgSz w:w="11906" w:h="16838"/>
      <w:pgMar w:top="899" w:right="1701" w:bottom="899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0CEC" w:rsidRDefault="00F80CEC">
      <w:r>
        <w:separator/>
      </w:r>
    </w:p>
  </w:endnote>
  <w:endnote w:type="continuationSeparator" w:id="0">
    <w:p w:rsidR="00F80CEC" w:rsidRDefault="00F80C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095C" w:rsidRDefault="00FC7425">
    <w:pPr>
      <w:pStyle w:val="a5"/>
      <w:jc w:val="center"/>
    </w:pPr>
    <w:r>
      <w:rPr>
        <w:rStyle w:val="a6"/>
      </w:rPr>
      <w:fldChar w:fldCharType="begin"/>
    </w:r>
    <w:r w:rsidR="00E6095C">
      <w:rPr>
        <w:rStyle w:val="a6"/>
      </w:rPr>
      <w:instrText xml:space="preserve"> PAGE </w:instrText>
    </w:r>
    <w:r>
      <w:rPr>
        <w:rStyle w:val="a6"/>
      </w:rPr>
      <w:fldChar w:fldCharType="separate"/>
    </w:r>
    <w:r w:rsidR="000A0555">
      <w:rPr>
        <w:rStyle w:val="a6"/>
        <w:noProof/>
      </w:rPr>
      <w:t>1</w:t>
    </w:r>
    <w:r>
      <w:rPr>
        <w:rStyle w:val="a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0CEC" w:rsidRDefault="00F80CEC">
      <w:r>
        <w:separator/>
      </w:r>
    </w:p>
  </w:footnote>
  <w:footnote w:type="continuationSeparator" w:id="0">
    <w:p w:rsidR="00F80CEC" w:rsidRDefault="00F80C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43113D"/>
    <w:multiLevelType w:val="hybridMultilevel"/>
    <w:tmpl w:val="87E6FBC2"/>
    <w:lvl w:ilvl="0" w:tplc="3BD4A6C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71865EF8"/>
    <w:multiLevelType w:val="hybridMultilevel"/>
    <w:tmpl w:val="EC7E3A24"/>
    <w:lvl w:ilvl="0" w:tplc="F62EEE1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728F"/>
    <w:rsid w:val="00013D61"/>
    <w:rsid w:val="0003122F"/>
    <w:rsid w:val="0003728F"/>
    <w:rsid w:val="00094871"/>
    <w:rsid w:val="000A0555"/>
    <w:rsid w:val="000C691B"/>
    <w:rsid w:val="000E65E2"/>
    <w:rsid w:val="00111268"/>
    <w:rsid w:val="001F7FEF"/>
    <w:rsid w:val="00213E4E"/>
    <w:rsid w:val="00256BF0"/>
    <w:rsid w:val="002841FA"/>
    <w:rsid w:val="00291913"/>
    <w:rsid w:val="002B3835"/>
    <w:rsid w:val="003B5CF4"/>
    <w:rsid w:val="003C6F8B"/>
    <w:rsid w:val="003F68B8"/>
    <w:rsid w:val="00433597"/>
    <w:rsid w:val="00492D52"/>
    <w:rsid w:val="004D25DB"/>
    <w:rsid w:val="00524180"/>
    <w:rsid w:val="00561949"/>
    <w:rsid w:val="00575F6D"/>
    <w:rsid w:val="005825BA"/>
    <w:rsid w:val="00583EB9"/>
    <w:rsid w:val="00584B64"/>
    <w:rsid w:val="005920C3"/>
    <w:rsid w:val="005A0AC2"/>
    <w:rsid w:val="005F11C2"/>
    <w:rsid w:val="005F499E"/>
    <w:rsid w:val="006518B6"/>
    <w:rsid w:val="00674D0C"/>
    <w:rsid w:val="00694009"/>
    <w:rsid w:val="006A47BF"/>
    <w:rsid w:val="006F51F7"/>
    <w:rsid w:val="006F72C7"/>
    <w:rsid w:val="00751ECF"/>
    <w:rsid w:val="00763BCE"/>
    <w:rsid w:val="007703A9"/>
    <w:rsid w:val="00783633"/>
    <w:rsid w:val="007D2DA6"/>
    <w:rsid w:val="008260D7"/>
    <w:rsid w:val="00890103"/>
    <w:rsid w:val="008A1D35"/>
    <w:rsid w:val="008A4C83"/>
    <w:rsid w:val="008C47AA"/>
    <w:rsid w:val="00903566"/>
    <w:rsid w:val="0094206E"/>
    <w:rsid w:val="00953F35"/>
    <w:rsid w:val="0096768C"/>
    <w:rsid w:val="00996969"/>
    <w:rsid w:val="009B3DDB"/>
    <w:rsid w:val="009D4A3B"/>
    <w:rsid w:val="00A202B5"/>
    <w:rsid w:val="00A26BF4"/>
    <w:rsid w:val="00AC55CF"/>
    <w:rsid w:val="00B11AF3"/>
    <w:rsid w:val="00B41131"/>
    <w:rsid w:val="00B74A91"/>
    <w:rsid w:val="00BD3F37"/>
    <w:rsid w:val="00BF05AA"/>
    <w:rsid w:val="00C1307D"/>
    <w:rsid w:val="00C7091F"/>
    <w:rsid w:val="00C93587"/>
    <w:rsid w:val="00CA294B"/>
    <w:rsid w:val="00CB696A"/>
    <w:rsid w:val="00CC4C00"/>
    <w:rsid w:val="00CD1871"/>
    <w:rsid w:val="00CF2384"/>
    <w:rsid w:val="00E13164"/>
    <w:rsid w:val="00E36C64"/>
    <w:rsid w:val="00E6095C"/>
    <w:rsid w:val="00E72F83"/>
    <w:rsid w:val="00ED619F"/>
    <w:rsid w:val="00ED6444"/>
    <w:rsid w:val="00F07844"/>
    <w:rsid w:val="00F6606D"/>
    <w:rsid w:val="00F80BC1"/>
    <w:rsid w:val="00F80CEC"/>
    <w:rsid w:val="00F81724"/>
    <w:rsid w:val="00F86D0C"/>
    <w:rsid w:val="00F872E9"/>
    <w:rsid w:val="00FC74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7425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FC7425"/>
    <w:rPr>
      <w:color w:val="0000FF"/>
      <w:u w:val="single"/>
    </w:rPr>
  </w:style>
  <w:style w:type="paragraph" w:styleId="a4">
    <w:name w:val="header"/>
    <w:basedOn w:val="a"/>
    <w:rsid w:val="00FC74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"/>
    <w:rsid w:val="00FC74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  <w:rsid w:val="00FC7425"/>
  </w:style>
  <w:style w:type="character" w:styleId="a7">
    <w:name w:val="FollowedHyperlink"/>
    <w:rsid w:val="00FC7425"/>
    <w:rPr>
      <w:color w:val="800080"/>
      <w:u w:val="single"/>
    </w:rPr>
  </w:style>
  <w:style w:type="table" w:styleId="a8">
    <w:name w:val="Table Grid"/>
    <w:basedOn w:val="a1"/>
    <w:rsid w:val="007836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ED6444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rsid w:val="00ED6444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6518B6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7425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FC7425"/>
    <w:rPr>
      <w:color w:val="0000FF"/>
      <w:u w:val="single"/>
    </w:rPr>
  </w:style>
  <w:style w:type="paragraph" w:styleId="a4">
    <w:name w:val="header"/>
    <w:basedOn w:val="a"/>
    <w:rsid w:val="00FC74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"/>
    <w:rsid w:val="00FC74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  <w:rsid w:val="00FC7425"/>
  </w:style>
  <w:style w:type="character" w:styleId="a7">
    <w:name w:val="FollowedHyperlink"/>
    <w:rsid w:val="00FC7425"/>
    <w:rPr>
      <w:color w:val="800080"/>
      <w:u w:val="single"/>
    </w:rPr>
  </w:style>
  <w:style w:type="table" w:styleId="a8">
    <w:name w:val="Table Grid"/>
    <w:basedOn w:val="a1"/>
    <w:rsid w:val="007836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ED6444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rsid w:val="00ED6444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6518B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hyperlink" Target="http://w3.emis.tku.edu.tw/" TargetMode="Externa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161</Words>
  <Characters>924</Characters>
  <Application>Microsoft Office Word</Application>
  <DocSecurity>0</DocSecurity>
  <Lines>7</Lines>
  <Paragraphs>2</Paragraphs>
  <ScaleCrop>false</ScaleCrop>
  <Company>TKU</Company>
  <LinksUpToDate>false</LinksUpToDate>
  <CharactersWithSpaces>1083</CharactersWithSpaces>
  <SharedDoc>false</SharedDoc>
  <HLinks>
    <vt:vector size="12" baseType="variant">
      <vt:variant>
        <vt:i4>7209003</vt:i4>
      </vt:variant>
      <vt:variant>
        <vt:i4>6</vt:i4>
      </vt:variant>
      <vt:variant>
        <vt:i4>0</vt:i4>
      </vt:variant>
      <vt:variant>
        <vt:i4>5</vt:i4>
      </vt:variant>
      <vt:variant>
        <vt:lpwstr>http://esquery.tku.edu.tw/acad/</vt:lpwstr>
      </vt:variant>
      <vt:variant>
        <vt:lpwstr/>
      </vt:variant>
      <vt:variant>
        <vt:i4>2490464</vt:i4>
      </vt:variant>
      <vt:variant>
        <vt:i4>3</vt:i4>
      </vt:variant>
      <vt:variant>
        <vt:i4>0</vt:i4>
      </vt:variant>
      <vt:variant>
        <vt:i4>5</vt:i4>
      </vt:variant>
      <vt:variant>
        <vt:lpwstr>http://w3.emis.tku.edu.tw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kustaff</dc:creator>
  <cp:lastModifiedBy>tkustaff</cp:lastModifiedBy>
  <cp:revision>2</cp:revision>
  <cp:lastPrinted>2008-07-30T07:07:00Z</cp:lastPrinted>
  <dcterms:created xsi:type="dcterms:W3CDTF">2017-08-12T16:08:00Z</dcterms:created>
  <dcterms:modified xsi:type="dcterms:W3CDTF">2017-08-12T16:08:00Z</dcterms:modified>
</cp:coreProperties>
</file>